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lk193701423"/>
      <w:bookmarkEnd w:id="0"/>
      <w:r w:rsidRPr="00646D50"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00000002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МІНІСТЕРСТВО ОСВІТИ І НАУКИ УКРАЇНИ</w:t>
      </w:r>
    </w:p>
    <w:p w14:paraId="00000003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КРЕМЕНЧУЦЬКИЙ НАЦІОНАЛЬНИЙ УНІВЕРСИТЕТ</w:t>
      </w:r>
    </w:p>
    <w:p w14:paraId="00000004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ІМЕНІ МИХАЙЛА ОСТРОГРАДСЬКОГО</w:t>
      </w:r>
    </w:p>
    <w:p w14:paraId="00000005" w14:textId="77777777" w:rsidR="00240FD5" w:rsidRPr="00646D50" w:rsidRDefault="00BC06B2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Навчально-науковий інститут електричної інженерії </w:t>
      </w:r>
    </w:p>
    <w:p w14:paraId="00000006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та інформаційних технологій</w:t>
      </w:r>
    </w:p>
    <w:p w14:paraId="00000007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КАФЕДРА АВТОМАТИЗАЦІЇ ТА ІНФОРМАЦІЙНИХ СИСТЕМ</w:t>
      </w:r>
    </w:p>
    <w:p w14:paraId="00000008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09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ЗВІТ</w:t>
      </w:r>
    </w:p>
    <w:p w14:paraId="0000000A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0B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З ЛАБОРАТОРНИХ РОБІТ</w:t>
      </w:r>
    </w:p>
    <w:p w14:paraId="0000000C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З НАВЧАЛЬНОЇ ДИСЦИПЛІНИ</w:t>
      </w:r>
    </w:p>
    <w:p w14:paraId="0000000D" w14:textId="60DA6513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«</w:t>
      </w:r>
      <w:r w:rsidR="00AF6A41" w:rsidRPr="00646D50">
        <w:rPr>
          <w:rFonts w:ascii="Times New Roman" w:eastAsia="Times New Roman" w:hAnsi="Times New Roman" w:cs="Times New Roman"/>
          <w:sz w:val="28"/>
          <w:szCs w:val="28"/>
        </w:rPr>
        <w:t>Моделювання систем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0000000E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0F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0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1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2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3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4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5" w14:textId="23F77963" w:rsidR="00240FD5" w:rsidRPr="00646D50" w:rsidRDefault="00BC06B2">
      <w:pPr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Виконав студент групи </w:t>
      </w:r>
      <w:r w:rsidRPr="00646D50">
        <w:rPr>
          <w:rFonts w:ascii="Times New Roman" w:eastAsia="Times New Roman" w:hAnsi="Times New Roman" w:cs="Times New Roman"/>
          <w:sz w:val="28"/>
          <w:szCs w:val="28"/>
          <w:u w:val="single"/>
        </w:rPr>
        <w:t>КН-2</w:t>
      </w:r>
      <w:r w:rsidR="007632AF" w:rsidRPr="00646D50">
        <w:rPr>
          <w:rFonts w:ascii="Times New Roman" w:eastAsia="Times New Roman" w:hAnsi="Times New Roman" w:cs="Times New Roman"/>
          <w:sz w:val="28"/>
          <w:szCs w:val="28"/>
          <w:u w:val="single"/>
        </w:rPr>
        <w:t>3</w:t>
      </w:r>
      <w:r w:rsidRPr="00646D50">
        <w:rPr>
          <w:rFonts w:ascii="Times New Roman" w:eastAsia="Times New Roman" w:hAnsi="Times New Roman" w:cs="Times New Roman"/>
          <w:sz w:val="28"/>
          <w:szCs w:val="28"/>
          <w:u w:val="single"/>
        </w:rPr>
        <w:t>-</w:t>
      </w:r>
      <w:r w:rsidR="007632AF" w:rsidRPr="00646D50">
        <w:rPr>
          <w:rFonts w:ascii="Times New Roman" w:eastAsia="Times New Roman" w:hAnsi="Times New Roman" w:cs="Times New Roman"/>
          <w:sz w:val="28"/>
          <w:szCs w:val="28"/>
          <w:u w:val="single"/>
        </w:rPr>
        <w:t>1</w:t>
      </w:r>
    </w:p>
    <w:p w14:paraId="00000016" w14:textId="69AA4008" w:rsidR="00240FD5" w:rsidRPr="00646D50" w:rsidRDefault="007632AF">
      <w:pPr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Полинько</w:t>
      </w:r>
      <w:r w:rsidR="00BC06B2" w:rsidRPr="00646D50">
        <w:rPr>
          <w:rFonts w:ascii="Times New Roman" w:eastAsia="Times New Roman" w:hAnsi="Times New Roman" w:cs="Times New Roman"/>
          <w:sz w:val="28"/>
          <w:szCs w:val="28"/>
        </w:rPr>
        <w:t xml:space="preserve"> І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гор Миколайович</w:t>
      </w:r>
    </w:p>
    <w:p w14:paraId="00000017" w14:textId="64643673" w:rsidR="00240FD5" w:rsidRPr="00646D50" w:rsidRDefault="00BC06B2">
      <w:pPr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Перевірив </w:t>
      </w:r>
      <w:r w:rsidR="00897AD5" w:rsidRPr="00646D50">
        <w:rPr>
          <w:rFonts w:ascii="Times New Roman" w:eastAsia="Times New Roman" w:hAnsi="Times New Roman" w:cs="Times New Roman"/>
          <w:sz w:val="28"/>
          <w:szCs w:val="28"/>
        </w:rPr>
        <w:t>доцент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кафедри АІС </w:t>
      </w:r>
      <w:r w:rsidR="00897AD5" w:rsidRPr="00646D50">
        <w:rPr>
          <w:rFonts w:ascii="Times New Roman" w:eastAsia="Times New Roman" w:hAnsi="Times New Roman" w:cs="Times New Roman"/>
          <w:sz w:val="28"/>
          <w:szCs w:val="28"/>
        </w:rPr>
        <w:t>Бурдільна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7AD5" w:rsidRPr="00646D50">
        <w:rPr>
          <w:rFonts w:ascii="Times New Roman" w:eastAsia="Times New Roman" w:hAnsi="Times New Roman" w:cs="Times New Roman"/>
          <w:sz w:val="28"/>
          <w:szCs w:val="28"/>
        </w:rPr>
        <w:t>Є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897AD5" w:rsidRPr="00646D5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0000018" w14:textId="77777777" w:rsidR="00240FD5" w:rsidRPr="00646D50" w:rsidRDefault="00240FD5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240FD5" w:rsidRPr="00646D50" w:rsidRDefault="00240FD5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A" w14:textId="77777777" w:rsidR="00240FD5" w:rsidRPr="00646D50" w:rsidRDefault="00BC06B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КРЕМЕНЧУК 2025</w:t>
      </w:r>
    </w:p>
    <w:p w14:paraId="0000001B" w14:textId="6B16365E" w:rsidR="00240FD5" w:rsidRPr="00646D50" w:rsidRDefault="00BC06B2" w:rsidP="000D28C3">
      <w:pPr>
        <w:spacing w:after="0" w:line="360" w:lineRule="auto"/>
        <w:ind w:firstLine="70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7632AF" w:rsidRPr="00646D5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AF6A41" w:rsidRPr="00646D50">
        <w:rPr>
          <w:rFonts w:ascii="Times New Roman" w:eastAsia="Times New Roman" w:hAnsi="Times New Roman" w:cs="Times New Roman"/>
          <w:b/>
          <w:sz w:val="28"/>
          <w:szCs w:val="28"/>
        </w:rPr>
        <w:t>2</w:t>
      </w:r>
    </w:p>
    <w:p w14:paraId="67428A72" w14:textId="1569EAD7" w:rsidR="00E93D12" w:rsidRPr="00646D50" w:rsidRDefault="00BC06B2" w:rsidP="00897AD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sz w:val="28"/>
          <w:szCs w:val="28"/>
        </w:rPr>
        <w:t>Тема:</w:t>
      </w:r>
      <w:r w:rsidRPr="00646D50">
        <w:rPr>
          <w:rFonts w:ascii="Times New Roman" w:eastAsia="Times New Roman" w:hAnsi="Times New Roman" w:cs="Times New Roman"/>
          <w:sz w:val="36"/>
          <w:szCs w:val="36"/>
        </w:rPr>
        <w:t xml:space="preserve"> </w:t>
      </w:r>
      <w:r w:rsidR="00AF6A41" w:rsidRPr="00646D50">
        <w:rPr>
          <w:rFonts w:ascii="Times New Roman" w:hAnsi="Times New Roman" w:cs="Times New Roman"/>
          <w:sz w:val="28"/>
          <w:szCs w:val="28"/>
        </w:rPr>
        <w:t>Дискретно-детерміновані моделі</w:t>
      </w:r>
    </w:p>
    <w:p w14:paraId="3FCF5FEA" w14:textId="32DA52D5" w:rsidR="007632AF" w:rsidRPr="00646D50" w:rsidRDefault="00BC06B2" w:rsidP="00897AD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sz w:val="28"/>
          <w:szCs w:val="28"/>
        </w:rPr>
        <w:t>Мета: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F6A41" w:rsidRPr="00646D50">
        <w:rPr>
          <w:rFonts w:ascii="Times New Roman" w:hAnsi="Times New Roman" w:cs="Times New Roman"/>
          <w:sz w:val="28"/>
          <w:szCs w:val="28"/>
        </w:rPr>
        <w:t>ознайомитися з прикладами дискретно-детермінованих моделей і методами їх побудови та дослідження.</w:t>
      </w:r>
    </w:p>
    <w:p w14:paraId="50D08E26" w14:textId="77777777" w:rsidR="007632AF" w:rsidRPr="00646D50" w:rsidRDefault="007632AF" w:rsidP="000D28C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1E" w14:textId="77777777" w:rsidR="00240FD5" w:rsidRPr="00646D50" w:rsidRDefault="00BC06B2" w:rsidP="000D28C3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sz w:val="28"/>
          <w:szCs w:val="28"/>
        </w:rPr>
        <w:t>Виконання завдання лабораторної роботи:</w:t>
      </w:r>
    </w:p>
    <w:p w14:paraId="1E73D944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Отримати у викладача свій варіант завдання у вигляді словесного опису роботи системи, яка моделюється.</w:t>
      </w:r>
    </w:p>
    <w:p w14:paraId="6CE771E0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Скласти перелік вхідних і вихідних сигналів автомата.</w:t>
      </w:r>
    </w:p>
    <w:p w14:paraId="50A45FC4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Зобразити граф автомата, визначити кількість станів та закодувати стани автомата.</w:t>
      </w:r>
    </w:p>
    <w:p w14:paraId="411C96A8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Скласти структурну таблицю та, обравши тип елементів пам'яті, скласти логічні рівняння автомата.</w:t>
      </w:r>
    </w:p>
    <w:p w14:paraId="533B52DD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Розробити програму, яка реалізує функціонування автомата та об’єкту керування.</w:t>
      </w:r>
    </w:p>
    <w:p w14:paraId="72E87A3A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Дослідити процес функціонування автоматної моделі та згенерувати файл даних – результат дії програми.</w:t>
      </w:r>
    </w:p>
    <w:p w14:paraId="385E0284" w14:textId="77777777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36"/>
          <w:szCs w:val="36"/>
        </w:rPr>
      </w:pPr>
      <w:r w:rsidRPr="00646D50">
        <w:rPr>
          <w:rFonts w:ascii="Times New Roman" w:hAnsi="Times New Roman" w:cs="Times New Roman"/>
          <w:sz w:val="28"/>
          <w:szCs w:val="28"/>
        </w:rPr>
        <w:t>Збережіть файл з результатами роботи програми.</w:t>
      </w:r>
    </w:p>
    <w:p w14:paraId="449316FC" w14:textId="7F4C087A" w:rsidR="00AF6A41" w:rsidRPr="00646D50" w:rsidRDefault="00AF6A41" w:rsidP="00AF6A4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sz w:val="28"/>
          <w:szCs w:val="28"/>
        </w:rPr>
        <w:t>Підготуйте звіт про виконану лабораторну роботу</w:t>
      </w:r>
      <w:r w:rsidR="007E53A3" w:rsidRPr="00646D50">
        <w:rPr>
          <w:rFonts w:ascii="Times New Roman" w:hAnsi="Times New Roman" w:cs="Times New Roman"/>
          <w:sz w:val="28"/>
          <w:szCs w:val="28"/>
        </w:rPr>
        <w:t>.</w:t>
      </w:r>
    </w:p>
    <w:p w14:paraId="22EE2DC1" w14:textId="265DFB4A" w:rsidR="007E53A3" w:rsidRPr="00646D50" w:rsidRDefault="007E53A3" w:rsidP="007E53A3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43B41A7F" w14:textId="77777777" w:rsidR="007E53A3" w:rsidRPr="008F0D58" w:rsidRDefault="007E53A3" w:rsidP="007E53A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4"/>
        </w:rPr>
      </w:pPr>
      <w:r w:rsidRPr="008F0D58">
        <w:rPr>
          <w:rFonts w:ascii="Times New Roman" w:hAnsi="Times New Roman" w:cs="Times New Roman"/>
          <w:b/>
          <w:bCs/>
          <w:sz w:val="28"/>
          <w:szCs w:val="24"/>
        </w:rPr>
        <w:t>Варіант №16</w:t>
      </w:r>
    </w:p>
    <w:p w14:paraId="7E7E05DE" w14:textId="7A54DFAC" w:rsidR="007E53A3" w:rsidRPr="00646D50" w:rsidRDefault="007E53A3" w:rsidP="007E53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646D50">
        <w:rPr>
          <w:rFonts w:ascii="Times New Roman" w:hAnsi="Times New Roman" w:cs="Times New Roman"/>
          <w:sz w:val="28"/>
          <w:szCs w:val="24"/>
        </w:rPr>
        <w:t>Вантажний ліфт обслуговує 2 поверхи. Управління автоматичне. Через 3 хвилини після виявлення вантажу (за ваговим датчиком) ліфт піднімається на 2-й поверх. Через три хвилини після звільнення ліфта він автоматично повертається вниз.</w:t>
      </w:r>
    </w:p>
    <w:p w14:paraId="55F4B440" w14:textId="7EE0A8FD" w:rsidR="00972902" w:rsidRDefault="00972902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59768D34" w14:textId="58FB31B3" w:rsidR="003C50E1" w:rsidRPr="00646D50" w:rsidRDefault="003C50E1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sz w:val="28"/>
          <w:szCs w:val="28"/>
        </w:rPr>
        <w:lastRenderedPageBreak/>
        <w:t>Команди:</w:t>
      </w:r>
    </w:p>
    <w:p w14:paraId="3E8E5AC6" w14:textId="14C98752" w:rsidR="007E53A3" w:rsidRPr="00621CC6" w:rsidRDefault="0095750E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7E53A3" w:rsidRPr="00646D50">
        <w:rPr>
          <w:rFonts w:ascii="Times New Roman" w:hAnsi="Times New Roman" w:cs="Times New Roman"/>
          <w:sz w:val="28"/>
          <w:szCs w:val="28"/>
        </w:rPr>
        <w:t xml:space="preserve"> – </w:t>
      </w:r>
      <w:r w:rsidR="00646D50">
        <w:rPr>
          <w:rFonts w:ascii="Times New Roman" w:hAnsi="Times New Roman" w:cs="Times New Roman"/>
          <w:sz w:val="28"/>
          <w:szCs w:val="28"/>
        </w:rPr>
        <w:t xml:space="preserve">увімкнути </w:t>
      </w:r>
      <w:r w:rsidR="007E53A3" w:rsidRPr="00646D50">
        <w:rPr>
          <w:rFonts w:ascii="Times New Roman" w:hAnsi="Times New Roman" w:cs="Times New Roman"/>
          <w:sz w:val="28"/>
          <w:szCs w:val="28"/>
        </w:rPr>
        <w:t>таймер</w:t>
      </w:r>
      <w:r w:rsidRPr="001024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5750E">
        <w:rPr>
          <w:rFonts w:ascii="Times New Roman" w:hAnsi="Times New Roman" w:cs="Times New Roman"/>
          <w:sz w:val="28"/>
          <w:szCs w:val="28"/>
          <w:lang w:val="ru-RU"/>
        </w:rPr>
        <w:t xml:space="preserve">(3 </w:t>
      </w:r>
      <w:r>
        <w:rPr>
          <w:rFonts w:ascii="Times New Roman" w:hAnsi="Times New Roman" w:cs="Times New Roman"/>
          <w:sz w:val="28"/>
          <w:szCs w:val="28"/>
        </w:rPr>
        <w:t>хвилини)</w:t>
      </w:r>
      <w:r w:rsidR="007E53A3" w:rsidRPr="00646D50">
        <w:rPr>
          <w:rFonts w:ascii="Times New Roman" w:hAnsi="Times New Roman" w:cs="Times New Roman"/>
          <w:sz w:val="28"/>
          <w:szCs w:val="28"/>
        </w:rPr>
        <w:t>;</w:t>
      </w:r>
    </w:p>
    <w:p w14:paraId="4FFEAA49" w14:textId="6BD0B4CF" w:rsidR="007E53A3" w:rsidRPr="00646D50" w:rsidRDefault="0095750E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2 </w:t>
      </w:r>
      <w:r w:rsidR="007E53A3" w:rsidRPr="00646D50">
        <w:rPr>
          <w:rFonts w:ascii="Times New Roman" w:hAnsi="Times New Roman" w:cs="Times New Roman"/>
          <w:sz w:val="28"/>
          <w:szCs w:val="28"/>
        </w:rPr>
        <w:t xml:space="preserve">– </w:t>
      </w:r>
      <w:r w:rsidR="00646D50">
        <w:rPr>
          <w:rFonts w:ascii="Times New Roman" w:hAnsi="Times New Roman" w:cs="Times New Roman"/>
          <w:sz w:val="28"/>
          <w:szCs w:val="28"/>
        </w:rPr>
        <w:t>піднятися</w:t>
      </w:r>
      <w:r w:rsidR="007E53A3" w:rsidRPr="00646D50">
        <w:rPr>
          <w:rFonts w:ascii="Times New Roman" w:hAnsi="Times New Roman" w:cs="Times New Roman"/>
          <w:sz w:val="28"/>
          <w:szCs w:val="28"/>
        </w:rPr>
        <w:t xml:space="preserve"> на другий поверх;</w:t>
      </w:r>
    </w:p>
    <w:p w14:paraId="4D92C50F" w14:textId="63E288C9" w:rsidR="007E53A3" w:rsidRPr="00C97AFD" w:rsidRDefault="007E53A3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46D50">
        <w:rPr>
          <w:rFonts w:ascii="Times New Roman" w:hAnsi="Times New Roman" w:cs="Times New Roman"/>
          <w:sz w:val="28"/>
          <w:szCs w:val="28"/>
        </w:rPr>
        <w:t>y</w:t>
      </w:r>
      <w:r w:rsidR="0050309E" w:rsidRPr="0050309E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646D50">
        <w:rPr>
          <w:rFonts w:ascii="Times New Roman" w:hAnsi="Times New Roman" w:cs="Times New Roman"/>
          <w:sz w:val="28"/>
          <w:szCs w:val="28"/>
        </w:rPr>
        <w:t xml:space="preserve"> – </w:t>
      </w:r>
      <w:r w:rsidR="00646D50">
        <w:rPr>
          <w:rFonts w:ascii="Times New Roman" w:hAnsi="Times New Roman" w:cs="Times New Roman"/>
          <w:sz w:val="28"/>
          <w:szCs w:val="28"/>
        </w:rPr>
        <w:t>повернутися</w:t>
      </w:r>
      <w:r w:rsidRPr="00646D50">
        <w:rPr>
          <w:rFonts w:ascii="Times New Roman" w:hAnsi="Times New Roman" w:cs="Times New Roman"/>
          <w:sz w:val="28"/>
          <w:szCs w:val="28"/>
        </w:rPr>
        <w:t xml:space="preserve"> на перший поверх</w:t>
      </w:r>
      <w:r w:rsidR="00C97AF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6618E90" w14:textId="77777777" w:rsidR="00646D50" w:rsidRPr="00646D50" w:rsidRDefault="00646D50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5C59FE97" w14:textId="2E0524CD" w:rsidR="00646D50" w:rsidRPr="00646D50" w:rsidRDefault="00646D50" w:rsidP="007E53A3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sz w:val="28"/>
          <w:szCs w:val="28"/>
        </w:rPr>
        <w:t>Інформаційні сигнали:</w:t>
      </w:r>
    </w:p>
    <w:p w14:paraId="2D6B75E8" w14:textId="283E0F3D" w:rsidR="003A0CAC" w:rsidRPr="003A0CAC" w:rsidRDefault="003A0CAC" w:rsidP="003A0CAC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A0CAC">
        <w:rPr>
          <w:rFonts w:ascii="Times New Roman" w:hAnsi="Times New Roman" w:cs="Times New Roman"/>
          <w:sz w:val="28"/>
          <w:szCs w:val="28"/>
        </w:rPr>
        <w:t>x1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0CAC">
        <w:rPr>
          <w:rFonts w:ascii="Times New Roman" w:hAnsi="Times New Roman" w:cs="Times New Roman"/>
          <w:sz w:val="28"/>
          <w:szCs w:val="28"/>
        </w:rPr>
        <w:t>сигнал від вагового датчика</w:t>
      </w:r>
      <w:r>
        <w:rPr>
          <w:rFonts w:ascii="Times New Roman" w:hAnsi="Times New Roman" w:cs="Times New Roman"/>
          <w:sz w:val="28"/>
          <w:szCs w:val="28"/>
        </w:rPr>
        <w:t xml:space="preserve"> про наявність вантажу;</w:t>
      </w:r>
    </w:p>
    <w:p w14:paraId="557AE67A" w14:textId="7D84E007" w:rsidR="003A0CAC" w:rsidRPr="003A0CAC" w:rsidRDefault="003A0CAC" w:rsidP="003A0CAC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A0CAC">
        <w:rPr>
          <w:rFonts w:ascii="Times New Roman" w:hAnsi="Times New Roman" w:cs="Times New Roman"/>
          <w:sz w:val="28"/>
          <w:szCs w:val="28"/>
        </w:rPr>
        <w:t>x2 – закінчення тайме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A13AB8A" w14:textId="5C8464D5" w:rsidR="003A0CAC" w:rsidRPr="0095750E" w:rsidRDefault="003A0CAC" w:rsidP="003A0CAC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A0CAC">
        <w:rPr>
          <w:rFonts w:ascii="Times New Roman" w:hAnsi="Times New Roman" w:cs="Times New Roman"/>
          <w:sz w:val="28"/>
          <w:szCs w:val="28"/>
        </w:rPr>
        <w:t>x3 – досягнення 2-го поверх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1712EC7" w14:textId="05AF579E" w:rsidR="003A0CAC" w:rsidRPr="003A0CAC" w:rsidRDefault="003A0CAC" w:rsidP="003A0CAC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A0CAC">
        <w:rPr>
          <w:rFonts w:ascii="Times New Roman" w:hAnsi="Times New Roman" w:cs="Times New Roman"/>
          <w:sz w:val="28"/>
          <w:szCs w:val="28"/>
        </w:rPr>
        <w:t>x4 –</w:t>
      </w:r>
      <w:r>
        <w:rPr>
          <w:rFonts w:ascii="Times New Roman" w:hAnsi="Times New Roman" w:cs="Times New Roman"/>
          <w:sz w:val="28"/>
          <w:szCs w:val="28"/>
        </w:rPr>
        <w:t xml:space="preserve"> сигнал від вагового датчика про </w:t>
      </w:r>
      <w:r w:rsidRPr="003A0CAC">
        <w:rPr>
          <w:rFonts w:ascii="Times New Roman" w:hAnsi="Times New Roman" w:cs="Times New Roman"/>
          <w:sz w:val="28"/>
          <w:szCs w:val="28"/>
        </w:rPr>
        <w:t>відсутність вантажу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A9FBFEE" w14:textId="00B5E8E1" w:rsidR="007E53A3" w:rsidRPr="00C97AFD" w:rsidRDefault="003A0CAC" w:rsidP="003A0CAC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A0CAC">
        <w:rPr>
          <w:rFonts w:ascii="Times New Roman" w:hAnsi="Times New Roman" w:cs="Times New Roman"/>
          <w:sz w:val="28"/>
          <w:szCs w:val="28"/>
        </w:rPr>
        <w:t>x</w:t>
      </w:r>
      <w:r w:rsidR="00621CC6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3A0CAC">
        <w:rPr>
          <w:rFonts w:ascii="Times New Roman" w:hAnsi="Times New Roman" w:cs="Times New Roman"/>
          <w:sz w:val="28"/>
          <w:szCs w:val="28"/>
        </w:rPr>
        <w:t xml:space="preserve"> – досягнення 1-го поверху</w:t>
      </w:r>
      <w:r w:rsidR="00C97AF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93B98E4" w14:textId="33339278" w:rsidR="007E53A3" w:rsidRDefault="007E53A3" w:rsidP="00AF6A41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5C86C5A8" w14:textId="47861538" w:rsidR="00E63F67" w:rsidRPr="00C97AFD" w:rsidRDefault="00621CC6" w:rsidP="00D90CBA">
      <w:pPr>
        <w:spacing w:after="0" w:line="360" w:lineRule="auto"/>
        <w:jc w:val="center"/>
        <w:rPr>
          <w:lang w:val="ru-RU"/>
        </w:rPr>
      </w:pPr>
      <w:r>
        <w:object w:dxaOrig="3015" w:dyaOrig="2640" w14:anchorId="66D07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55pt;height:231.05pt" o:ole="">
            <v:imagedata r:id="rId6" o:title=""/>
          </v:shape>
          <o:OLEObject Type="Embed" ProgID="Visio.Drawing.15" ShapeID="_x0000_i1025" DrawAspect="Content" ObjectID="_1805825237" r:id="rId7"/>
        </w:object>
      </w:r>
    </w:p>
    <w:p w14:paraId="7F3F12D1" w14:textId="100E3DB4" w:rsidR="00D90CBA" w:rsidRPr="00D90CBA" w:rsidRDefault="00D90CBA" w:rsidP="00D90CBA">
      <w:pPr>
        <w:spacing w:after="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D90CBA">
        <w:rPr>
          <w:rFonts w:ascii="Times New Roman" w:hAnsi="Times New Roman" w:cs="Times New Roman"/>
          <w:sz w:val="28"/>
          <w:szCs w:val="28"/>
        </w:rPr>
        <w:t>Рис. 2.1 – Граф автомата Мура</w:t>
      </w:r>
    </w:p>
    <w:p w14:paraId="0E17FA8A" w14:textId="756B3917" w:rsidR="003C50E1" w:rsidRDefault="003C50E1" w:rsidP="00AF6A41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2D7A199F" w14:textId="62B948BD" w:rsidR="009C2C0F" w:rsidRDefault="009C2C0F" w:rsidP="009C2C0F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C2C0F">
        <w:rPr>
          <w:rFonts w:ascii="Times New Roman" w:hAnsi="Times New Roman" w:cs="Times New Roman"/>
          <w:sz w:val="28"/>
          <w:szCs w:val="28"/>
        </w:rPr>
        <w:t>Таблиця 2.1 – Структурна таблиця автомату</w:t>
      </w:r>
      <w:r w:rsidR="00C97AFD">
        <w:rPr>
          <w:rFonts w:ascii="Times New Roman" w:hAnsi="Times New Roman" w:cs="Times New Roman"/>
          <w:sz w:val="28"/>
          <w:szCs w:val="28"/>
        </w:rPr>
        <w:t xml:space="preserve"> Мура</w:t>
      </w:r>
    </w:p>
    <w:tbl>
      <w:tblPr>
        <w:tblStyle w:val="a9"/>
        <w:tblW w:w="9851" w:type="dxa"/>
        <w:tblInd w:w="704" w:type="dxa"/>
        <w:tblLook w:val="04A0" w:firstRow="1" w:lastRow="0" w:firstColumn="1" w:lastColumn="0" w:noHBand="0" w:noVBand="1"/>
      </w:tblPr>
      <w:tblGrid>
        <w:gridCol w:w="1254"/>
        <w:gridCol w:w="1293"/>
        <w:gridCol w:w="1503"/>
        <w:gridCol w:w="1405"/>
        <w:gridCol w:w="1529"/>
        <w:gridCol w:w="1375"/>
        <w:gridCol w:w="1492"/>
      </w:tblGrid>
      <w:tr w:rsidR="009C2C0F" w:rsidRPr="009C2C0F" w14:paraId="079D8418" w14:textId="77777777" w:rsidTr="009C2C0F">
        <w:trPr>
          <w:trHeight w:val="1130"/>
        </w:trPr>
        <w:tc>
          <w:tcPr>
            <w:tcW w:w="1254" w:type="dxa"/>
            <w:vAlign w:val="center"/>
          </w:tcPr>
          <w:p w14:paraId="66383DFE" w14:textId="77777777" w:rsid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Вихі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ний</w:t>
            </w:r>
          </w:p>
          <w:p w14:paraId="6CF90CA5" w14:textId="760CDAF1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стан</w:t>
            </w:r>
          </w:p>
        </w:tc>
        <w:tc>
          <w:tcPr>
            <w:tcW w:w="1293" w:type="dxa"/>
            <w:vAlign w:val="center"/>
          </w:tcPr>
          <w:p w14:paraId="296704B0" w14:textId="1B723F01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д (z1z2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14:paraId="702B9965" w14:textId="542429CF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манди</w:t>
            </w:r>
          </w:p>
        </w:tc>
        <w:tc>
          <w:tcPr>
            <w:tcW w:w="1405" w:type="dxa"/>
            <w:vAlign w:val="center"/>
          </w:tcPr>
          <w:p w14:paraId="53A8A024" w14:textId="2FB46AE1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Вхідний набір</w:t>
            </w:r>
          </w:p>
        </w:tc>
        <w:tc>
          <w:tcPr>
            <w:tcW w:w="1529" w:type="dxa"/>
            <w:vAlign w:val="center"/>
          </w:tcPr>
          <w:p w14:paraId="07146703" w14:textId="6A1CDCD8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Наступний стан</w:t>
            </w:r>
          </w:p>
        </w:tc>
        <w:tc>
          <w:tcPr>
            <w:tcW w:w="1375" w:type="dxa"/>
            <w:vAlign w:val="center"/>
          </w:tcPr>
          <w:p w14:paraId="34C0A114" w14:textId="53B11F27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д (z1z2</w:t>
            </w:r>
            <w:r w:rsidR="00584E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92" w:type="dxa"/>
            <w:vAlign w:val="center"/>
          </w:tcPr>
          <w:p w14:paraId="5CF03E93" w14:textId="2C73C52F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ерування Е.П.</w:t>
            </w:r>
          </w:p>
        </w:tc>
      </w:tr>
      <w:tr w:rsidR="009C2C0F" w:rsidRPr="009C2C0F" w14:paraId="7FAF049E" w14:textId="77777777" w:rsidTr="009C2C0F">
        <w:tc>
          <w:tcPr>
            <w:tcW w:w="1254" w:type="dxa"/>
            <w:vAlign w:val="center"/>
          </w:tcPr>
          <w:p w14:paraId="40E13568" w14:textId="288D0C0C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1</w:t>
            </w:r>
          </w:p>
        </w:tc>
        <w:tc>
          <w:tcPr>
            <w:tcW w:w="1293" w:type="dxa"/>
            <w:vAlign w:val="center"/>
          </w:tcPr>
          <w:p w14:paraId="1ACAA276" w14:textId="08E7D32C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9130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03" w:type="dxa"/>
            <w:vAlign w:val="center"/>
          </w:tcPr>
          <w:p w14:paraId="6AC74DE0" w14:textId="76600278" w:rsidR="009C2C0F" w:rsidRPr="00913076" w:rsidRDefault="009C2C0F" w:rsidP="00584EAC">
            <w:pPr>
              <w:pStyle w:val="a7"/>
              <w:numPr>
                <w:ilvl w:val="0"/>
                <w:numId w:val="23"/>
              </w:numPr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05" w:type="dxa"/>
            <w:vAlign w:val="center"/>
          </w:tcPr>
          <w:p w14:paraId="7B036F60" w14:textId="59DD151B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529" w:type="dxa"/>
            <w:vAlign w:val="center"/>
          </w:tcPr>
          <w:p w14:paraId="4DD4B062" w14:textId="54802FF6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2</w:t>
            </w:r>
          </w:p>
        </w:tc>
        <w:tc>
          <w:tcPr>
            <w:tcW w:w="1375" w:type="dxa"/>
            <w:vAlign w:val="center"/>
          </w:tcPr>
          <w:p w14:paraId="737F78D7" w14:textId="443999CE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584E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492" w:type="dxa"/>
            <w:vAlign w:val="center"/>
          </w:tcPr>
          <w:p w14:paraId="7C4BB6C1" w14:textId="4429D953" w:rsidR="009C2C0F" w:rsidRPr="003950A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9C2C0F" w:rsidRPr="009C2C0F" w14:paraId="23F410B7" w14:textId="77777777" w:rsidTr="009C2C0F">
        <w:tc>
          <w:tcPr>
            <w:tcW w:w="1254" w:type="dxa"/>
            <w:vAlign w:val="center"/>
          </w:tcPr>
          <w:p w14:paraId="78512100" w14:textId="05A5B2BC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2</w:t>
            </w:r>
          </w:p>
        </w:tc>
        <w:tc>
          <w:tcPr>
            <w:tcW w:w="1293" w:type="dxa"/>
            <w:vAlign w:val="center"/>
          </w:tcPr>
          <w:p w14:paraId="5B6BE3BA" w14:textId="409CEF3D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694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03" w:type="dxa"/>
            <w:vAlign w:val="center"/>
          </w:tcPr>
          <w:p w14:paraId="550C319B" w14:textId="18B40DFA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4FD7FBBF" w14:textId="199BB4AE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529" w:type="dxa"/>
            <w:vAlign w:val="center"/>
          </w:tcPr>
          <w:p w14:paraId="2BE1B291" w14:textId="6C804413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</w:p>
        </w:tc>
        <w:tc>
          <w:tcPr>
            <w:tcW w:w="1375" w:type="dxa"/>
            <w:vAlign w:val="center"/>
          </w:tcPr>
          <w:p w14:paraId="0C8C38E6" w14:textId="486BDA33" w:rsidR="009C2C0F" w:rsidRPr="00584EAC" w:rsidRDefault="003950A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  <w:r w:rsidR="00694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92" w:type="dxa"/>
            <w:vAlign w:val="center"/>
          </w:tcPr>
          <w:p w14:paraId="7A6F8952" w14:textId="078022DB" w:rsidR="009C2C0F" w:rsidRPr="001024A2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1024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</w:t>
            </w:r>
            <w:r w:rsidR="001024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</w:t>
            </w:r>
          </w:p>
        </w:tc>
      </w:tr>
      <w:tr w:rsidR="009C2C0F" w:rsidRPr="009C2C0F" w14:paraId="243AEB41" w14:textId="77777777" w:rsidTr="009C2C0F">
        <w:tc>
          <w:tcPr>
            <w:tcW w:w="1254" w:type="dxa"/>
            <w:vAlign w:val="center"/>
          </w:tcPr>
          <w:p w14:paraId="6532151E" w14:textId="19BA7876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</w:p>
        </w:tc>
        <w:tc>
          <w:tcPr>
            <w:tcW w:w="1293" w:type="dxa"/>
            <w:vAlign w:val="center"/>
          </w:tcPr>
          <w:p w14:paraId="4D611B88" w14:textId="554F29D8" w:rsidR="009C2C0F" w:rsidRPr="009C2C0F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694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03" w:type="dxa"/>
            <w:vAlign w:val="center"/>
          </w:tcPr>
          <w:p w14:paraId="2169FF02" w14:textId="52AB5F7B" w:rsidR="009C2C0F" w:rsidRPr="0091307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405" w:type="dxa"/>
            <w:vAlign w:val="center"/>
          </w:tcPr>
          <w:p w14:paraId="7A68B7F4" w14:textId="0D76EB5E" w:rsidR="009C2C0F" w:rsidRPr="0091307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,</w:t>
            </w:r>
            <w:r w:rsidR="009130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529" w:type="dxa"/>
            <w:vAlign w:val="center"/>
          </w:tcPr>
          <w:p w14:paraId="1E660FBE" w14:textId="673D2A36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4</w:t>
            </w:r>
          </w:p>
        </w:tc>
        <w:tc>
          <w:tcPr>
            <w:tcW w:w="1375" w:type="dxa"/>
            <w:vAlign w:val="center"/>
          </w:tcPr>
          <w:p w14:paraId="4C76A87D" w14:textId="6C3B6BA2" w:rsidR="009C2C0F" w:rsidRPr="00913076" w:rsidRDefault="0069465E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</w:t>
            </w:r>
          </w:p>
        </w:tc>
        <w:tc>
          <w:tcPr>
            <w:tcW w:w="1492" w:type="dxa"/>
            <w:vAlign w:val="center"/>
          </w:tcPr>
          <w:p w14:paraId="7F2AB3A6" w14:textId="6ACBE2FF" w:rsidR="009C2C0F" w:rsidRPr="0060600D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60600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S2</w:t>
            </w:r>
          </w:p>
        </w:tc>
      </w:tr>
      <w:tr w:rsidR="009C2C0F" w:rsidRPr="009C2C0F" w14:paraId="31D29BFF" w14:textId="77777777" w:rsidTr="009C2C0F">
        <w:tc>
          <w:tcPr>
            <w:tcW w:w="1254" w:type="dxa"/>
            <w:vAlign w:val="center"/>
          </w:tcPr>
          <w:p w14:paraId="035FF183" w14:textId="5E81AA33" w:rsidR="009C2C0F" w:rsidRPr="009C2C0F" w:rsidRDefault="009C2C0F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4</w:t>
            </w:r>
          </w:p>
        </w:tc>
        <w:tc>
          <w:tcPr>
            <w:tcW w:w="1293" w:type="dxa"/>
            <w:vAlign w:val="center"/>
          </w:tcPr>
          <w:p w14:paraId="12C0DA5A" w14:textId="4D232B74" w:rsidR="009C2C0F" w:rsidRPr="009C2C0F" w:rsidRDefault="0069465E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584E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03" w:type="dxa"/>
            <w:vAlign w:val="center"/>
          </w:tcPr>
          <w:p w14:paraId="0B85652C" w14:textId="420C5C68" w:rsidR="009C2C0F" w:rsidRPr="009C2C0F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1786FE7C" w14:textId="281DD3CC" w:rsidR="009C2C0F" w:rsidRPr="0091307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529" w:type="dxa"/>
            <w:vAlign w:val="center"/>
          </w:tcPr>
          <w:p w14:paraId="30DDA90C" w14:textId="5C79E5EB" w:rsidR="009C2C0F" w:rsidRPr="0091307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584E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375" w:type="dxa"/>
            <w:vAlign w:val="center"/>
          </w:tcPr>
          <w:p w14:paraId="42AB0E92" w14:textId="32B468D8" w:rsidR="009C2C0F" w:rsidRPr="003950A6" w:rsidRDefault="0091307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492" w:type="dxa"/>
            <w:vAlign w:val="center"/>
          </w:tcPr>
          <w:p w14:paraId="375ACF61" w14:textId="7BD68254" w:rsidR="009C2C0F" w:rsidRPr="00913076" w:rsidRDefault="0060600D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,</w:t>
            </w:r>
            <w:r w:rsidR="003950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,S3</w:t>
            </w:r>
          </w:p>
        </w:tc>
      </w:tr>
      <w:tr w:rsidR="00621CC6" w:rsidRPr="009C2C0F" w14:paraId="3433C5D1" w14:textId="77777777" w:rsidTr="009C2C0F">
        <w:tc>
          <w:tcPr>
            <w:tcW w:w="1254" w:type="dxa"/>
            <w:vAlign w:val="center"/>
          </w:tcPr>
          <w:p w14:paraId="11F7CE59" w14:textId="72B5BAAF" w:rsidR="00621CC6" w:rsidRPr="00621CC6" w:rsidRDefault="00621CC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5</w:t>
            </w:r>
          </w:p>
        </w:tc>
        <w:tc>
          <w:tcPr>
            <w:tcW w:w="1293" w:type="dxa"/>
            <w:vAlign w:val="center"/>
          </w:tcPr>
          <w:p w14:paraId="6AB3F83B" w14:textId="49A483CD" w:rsidR="00621CC6" w:rsidRPr="00D56727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 w:rsidR="00D567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03" w:type="dxa"/>
            <w:vAlign w:val="center"/>
          </w:tcPr>
          <w:p w14:paraId="1546EFB7" w14:textId="054C3FA4" w:rsidR="00621CC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1405" w:type="dxa"/>
            <w:vAlign w:val="center"/>
          </w:tcPr>
          <w:p w14:paraId="5D66F1C2" w14:textId="683E6EB2" w:rsidR="00621CC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</w:t>
            </w:r>
          </w:p>
        </w:tc>
        <w:tc>
          <w:tcPr>
            <w:tcW w:w="1529" w:type="dxa"/>
            <w:vAlign w:val="center"/>
          </w:tcPr>
          <w:p w14:paraId="515574BF" w14:textId="126C8814" w:rsidR="00621CC6" w:rsidRDefault="00584EAC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1</w:t>
            </w:r>
          </w:p>
        </w:tc>
        <w:tc>
          <w:tcPr>
            <w:tcW w:w="1375" w:type="dxa"/>
            <w:vAlign w:val="center"/>
          </w:tcPr>
          <w:p w14:paraId="566C91FC" w14:textId="305BFB0D" w:rsidR="00621CC6" w:rsidRPr="003950A6" w:rsidRDefault="003950A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</w:t>
            </w:r>
          </w:p>
        </w:tc>
        <w:tc>
          <w:tcPr>
            <w:tcW w:w="1492" w:type="dxa"/>
            <w:vAlign w:val="center"/>
          </w:tcPr>
          <w:p w14:paraId="1E295F25" w14:textId="32B37ECA" w:rsidR="00621CC6" w:rsidRDefault="003950A6" w:rsidP="009C2C0F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R3</w:t>
            </w:r>
          </w:p>
        </w:tc>
      </w:tr>
    </w:tbl>
    <w:p w14:paraId="74313BC7" w14:textId="6804A294" w:rsidR="009C2C0F" w:rsidRPr="001C2C61" w:rsidRDefault="0069465E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1 =</w:t>
      </w:r>
      <w:r w:rsidR="00387E19" w:rsidRPr="001C2C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041205">
        <w:rPr>
          <w:rFonts w:ascii="Times New Roman" w:hAnsi="Times New Roman" w:cs="Times New Roman"/>
          <w:sz w:val="28"/>
          <w:szCs w:val="28"/>
          <w:lang w:val="en-US"/>
        </w:rPr>
        <w:t xml:space="preserve"> + Z4x2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1C2C61" w:rsidRPr="001C2C61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1C2C61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z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3950A6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4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+ z1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>3x2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0E452DF0" w14:textId="037C24C6" w:rsidR="0069465E" w:rsidRDefault="0069465E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2 =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 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 +</w:t>
      </w:r>
      <w:r w:rsidR="00041205">
        <w:rPr>
          <w:rFonts w:ascii="Times New Roman" w:hAnsi="Times New Roman" w:cs="Times New Roman"/>
          <w:sz w:val="28"/>
          <w:szCs w:val="28"/>
          <w:lang w:val="en-US"/>
        </w:rPr>
        <w:t xml:space="preserve"> Z3x3x4 +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 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1C2C61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1C2C61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z3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+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>1z2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>3x3x4 +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z1</w:t>
      </w:r>
      <w:r w:rsidR="001C2C61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3950A6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x</w:t>
      </w:r>
      <w:r w:rsidR="003950A6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7C38E14F" w14:textId="11E484EC" w:rsidR="003950A6" w:rsidRDefault="003950A6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iCs/>
          <w:sz w:val="28"/>
          <w:szCs w:val="28"/>
          <w:lang w:val="en-US"/>
        </w:rPr>
        <w:t>S3 = Z1x1 +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041205">
        <w:rPr>
          <w:rFonts w:ascii="Times New Roman" w:hAnsi="Times New Roman" w:cs="Times New Roman"/>
          <w:sz w:val="28"/>
          <w:szCs w:val="28"/>
          <w:lang w:val="en-US"/>
        </w:rPr>
        <w:t xml:space="preserve">Z2x2 +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 xml:space="preserve">Z4x2 = 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3x1 +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041205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041205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2z3x2 +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z1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3x2;</w:t>
      </w:r>
    </w:p>
    <w:p w14:paraId="4A2C1DBA" w14:textId="62A77BCD" w:rsidR="003950A6" w:rsidRDefault="0069465E" w:rsidP="003950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R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R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 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 xml:space="preserve">x5 = </w:t>
      </w:r>
      <w:r w:rsidR="003950A6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3950A6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1C2C61">
        <w:rPr>
          <w:rFonts w:ascii="Times New Roman" w:hAnsi="Times New Roman" w:cs="Times New Roman"/>
          <w:sz w:val="28"/>
          <w:szCs w:val="28"/>
          <w:lang w:val="en-US"/>
        </w:rPr>
        <w:t>x5;</w:t>
      </w:r>
    </w:p>
    <w:p w14:paraId="5100BA0D" w14:textId="389753E8" w:rsidR="0069465E" w:rsidRPr="001C2C61" w:rsidRDefault="0069465E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</w:t>
      </w:r>
      <w:r w:rsidR="00387E19">
        <w:rPr>
          <w:rFonts w:ascii="Times New Roman" w:hAnsi="Times New Roman" w:cs="Times New Roman"/>
          <w:sz w:val="28"/>
          <w:szCs w:val="28"/>
          <w:lang w:val="en-US"/>
        </w:rPr>
        <w:t xml:space="preserve"> Z2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 xml:space="preserve"> + Z4</w:t>
      </w:r>
      <w:r w:rsidR="00387E19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 w:rsidR="00387E19" w:rsidRPr="00387E19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F87F99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F87F99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6A3CEA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F87F99">
        <w:rPr>
          <w:rFonts w:ascii="Times New Roman" w:hAnsi="Times New Roman" w:cs="Times New Roman"/>
          <w:iCs/>
          <w:sz w:val="28"/>
          <w:szCs w:val="28"/>
          <w:lang w:val="en-US"/>
        </w:rPr>
        <w:t>z</w:t>
      </w:r>
      <w:r w:rsidR="006A3CEA">
        <w:rPr>
          <w:rFonts w:ascii="Times New Roman" w:hAnsi="Times New Roman" w:cs="Times New Roman"/>
          <w:iCs/>
          <w:sz w:val="28"/>
          <w:szCs w:val="28"/>
          <w:lang w:val="en-US"/>
        </w:rPr>
        <w:t>3 + z1</w:t>
      </w:r>
      <w:r w:rsidR="006A3CEA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6A3CEA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iCs/>
          <w:sz w:val="28"/>
          <w:szCs w:val="28"/>
          <w:lang w:val="en-US"/>
        </w:rPr>
        <w:t>3</w:t>
      </w:r>
      <w:r w:rsidR="00F87F99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63194312" w14:textId="4F75AC67" w:rsidR="0069465E" w:rsidRPr="00387E19" w:rsidRDefault="0069465E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 w:rsidR="00F87F99">
        <w:rPr>
          <w:rFonts w:ascii="Times New Roman" w:hAnsi="Times New Roman" w:cs="Times New Roman"/>
          <w:sz w:val="28"/>
          <w:szCs w:val="28"/>
          <w:lang w:val="en-US"/>
        </w:rPr>
        <w:t xml:space="preserve"> Z3 = </w:t>
      </w:r>
      <w:r w:rsidR="006A3CEA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F87F99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387E19" w:rsidRPr="00387E19">
        <w:rPr>
          <w:rFonts w:ascii="Times New Roman" w:hAnsi="Times New Roman" w:cs="Times New Roman"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F87F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ABF6E2" w14:textId="5F0DF49B" w:rsidR="0069465E" w:rsidRDefault="00F87F99" w:rsidP="0069465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69465E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Z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6A3CEA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6A3CEA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E552EEE" w14:textId="3DA2EB94" w:rsidR="006A3CEA" w:rsidRDefault="006A3CEA" w:rsidP="00AF6A41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FB3B582" w14:textId="77777777" w:rsidR="00C97AFD" w:rsidRPr="008F0D58" w:rsidRDefault="00C97AFD" w:rsidP="00C97AF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4"/>
        </w:rPr>
      </w:pPr>
      <w:r w:rsidRPr="008F0D58">
        <w:rPr>
          <w:rFonts w:ascii="Times New Roman" w:hAnsi="Times New Roman" w:cs="Times New Roman"/>
          <w:b/>
          <w:bCs/>
          <w:sz w:val="28"/>
          <w:szCs w:val="24"/>
        </w:rPr>
        <w:t>Варіант №20</w:t>
      </w:r>
    </w:p>
    <w:p w14:paraId="49F34C37" w14:textId="77777777" w:rsidR="00C97AFD" w:rsidRPr="00C97AFD" w:rsidRDefault="00C97AFD" w:rsidP="00C97AF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C97AFD">
        <w:rPr>
          <w:rFonts w:ascii="Times New Roman" w:hAnsi="Times New Roman" w:cs="Times New Roman"/>
          <w:sz w:val="28"/>
          <w:szCs w:val="24"/>
        </w:rPr>
        <w:t>По транспортеру рухаються в хаотичній послідовності деталі двох типів - А і В. Автомат повинен пропускати деталі певної послідовності: АВВА, потім знову АВВА і так далі. Якщо по транспортеру приходить деталь, що не відповідає заданій послідовності, вона скидається на транспортер, що йде у зворотному напрямку.</w:t>
      </w:r>
    </w:p>
    <w:p w14:paraId="4F74D1E6" w14:textId="77777777" w:rsid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0BA111DE" w14:textId="0862C038" w:rsidR="00C97AFD" w:rsidRPr="00646D50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sz w:val="28"/>
          <w:szCs w:val="28"/>
        </w:rPr>
        <w:t>Команди:</w:t>
      </w:r>
    </w:p>
    <w:p w14:paraId="315BC3EE" w14:textId="468E853B" w:rsid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F0D58" w:rsidRPr="008F0D58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46D50">
        <w:rPr>
          <w:rFonts w:ascii="Times New Roman" w:hAnsi="Times New Roman" w:cs="Times New Roman"/>
          <w:sz w:val="28"/>
          <w:szCs w:val="28"/>
        </w:rPr>
        <w:t xml:space="preserve">– </w:t>
      </w:r>
      <w:r w:rsidR="008F0D58">
        <w:rPr>
          <w:rFonts w:ascii="Times New Roman" w:hAnsi="Times New Roman" w:cs="Times New Roman"/>
          <w:sz w:val="28"/>
          <w:szCs w:val="28"/>
        </w:rPr>
        <w:t>с</w:t>
      </w:r>
      <w:r w:rsidRPr="00C97AFD">
        <w:rPr>
          <w:rFonts w:ascii="Times New Roman" w:hAnsi="Times New Roman" w:cs="Times New Roman"/>
          <w:sz w:val="28"/>
          <w:szCs w:val="28"/>
        </w:rPr>
        <w:t>кинути деталь на транспортер, що йде у зворотному напрямку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90060A1" w14:textId="77777777" w:rsidR="00C97AFD" w:rsidRP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8785A07" w14:textId="77777777" w:rsidR="00C97AFD" w:rsidRPr="00646D50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sz w:val="28"/>
          <w:szCs w:val="28"/>
        </w:rPr>
        <w:t>Інформаційні сигнали:</w:t>
      </w:r>
    </w:p>
    <w:p w14:paraId="2C228CD8" w14:textId="146FF845" w:rsidR="00C97AFD" w:rsidRPr="003A0CAC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A0CAC">
        <w:rPr>
          <w:rFonts w:ascii="Times New Roman" w:hAnsi="Times New Roman" w:cs="Times New Roman"/>
          <w:sz w:val="28"/>
          <w:szCs w:val="28"/>
        </w:rPr>
        <w:t>x1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еталь типу 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3462C9" w14:textId="514D627B" w:rsid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A0CAC">
        <w:rPr>
          <w:rFonts w:ascii="Times New Roman" w:hAnsi="Times New Roman" w:cs="Times New Roman"/>
          <w:sz w:val="28"/>
          <w:szCs w:val="28"/>
        </w:rPr>
        <w:t xml:space="preserve">x2 </w:t>
      </w:r>
      <w:r>
        <w:rPr>
          <w:rFonts w:ascii="Times New Roman" w:hAnsi="Times New Roman" w:cs="Times New Roman"/>
          <w:sz w:val="28"/>
          <w:szCs w:val="28"/>
          <w:lang w:val="ru-RU"/>
        </w:rPr>
        <w:t>– деталь типу В.</w:t>
      </w:r>
    </w:p>
    <w:p w14:paraId="20C7F209" w14:textId="319D0595" w:rsid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FEBF573" w14:textId="16DE6B40" w:rsidR="00C97AFD" w:rsidRPr="008F0D58" w:rsidRDefault="008C0F5F" w:rsidP="00C97AFD">
      <w:pPr>
        <w:spacing w:after="0" w:line="360" w:lineRule="auto"/>
        <w:jc w:val="center"/>
        <w:rPr>
          <w:lang w:val="ru-RU"/>
        </w:rPr>
      </w:pPr>
      <w:r>
        <w:object w:dxaOrig="3285" w:dyaOrig="3166" w14:anchorId="4DD06958">
          <v:shape id="_x0000_i1028" type="#_x0000_t75" style="width:218.5pt;height:211pt" o:ole="">
            <v:imagedata r:id="rId8" o:title=""/>
          </v:shape>
          <o:OLEObject Type="Embed" ProgID="Visio.Drawing.15" ShapeID="_x0000_i1028" DrawAspect="Content" ObjectID="_1805825238" r:id="rId9"/>
        </w:object>
      </w:r>
    </w:p>
    <w:p w14:paraId="0BE28A59" w14:textId="61DCFCFE" w:rsidR="00C97AFD" w:rsidRPr="001E60C1" w:rsidRDefault="00C97AFD" w:rsidP="00C97A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90CBA">
        <w:rPr>
          <w:rFonts w:ascii="Times New Roman" w:hAnsi="Times New Roman" w:cs="Times New Roman"/>
          <w:sz w:val="28"/>
          <w:szCs w:val="28"/>
        </w:rPr>
        <w:t>Рис. 2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D90CBA">
        <w:rPr>
          <w:rFonts w:ascii="Times New Roman" w:hAnsi="Times New Roman" w:cs="Times New Roman"/>
          <w:sz w:val="28"/>
          <w:szCs w:val="28"/>
        </w:rPr>
        <w:t xml:space="preserve"> – Граф автомата 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DF2E0E">
        <w:rPr>
          <w:rFonts w:ascii="Times New Roman" w:hAnsi="Times New Roman" w:cs="Times New Roman"/>
          <w:sz w:val="28"/>
          <w:szCs w:val="28"/>
          <w:lang w:val="ru-RU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>
        <w:rPr>
          <w:rFonts w:ascii="Times New Roman" w:hAnsi="Times New Roman" w:cs="Times New Roman"/>
          <w:sz w:val="28"/>
          <w:szCs w:val="28"/>
        </w:rPr>
        <w:t>і</w:t>
      </w:r>
    </w:p>
    <w:p w14:paraId="5AE8A7FB" w14:textId="71AF35C8" w:rsidR="00C97AFD" w:rsidRDefault="00C97AFD" w:rsidP="00C97AFD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C2C0F">
        <w:rPr>
          <w:rFonts w:ascii="Times New Roman" w:hAnsi="Times New Roman" w:cs="Times New Roman"/>
          <w:sz w:val="28"/>
          <w:szCs w:val="28"/>
        </w:rPr>
        <w:lastRenderedPageBreak/>
        <w:t>Таблиця 2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C2C0F">
        <w:rPr>
          <w:rFonts w:ascii="Times New Roman" w:hAnsi="Times New Roman" w:cs="Times New Roman"/>
          <w:sz w:val="28"/>
          <w:szCs w:val="28"/>
        </w:rPr>
        <w:t xml:space="preserve"> – Структурна таблиця автомату</w:t>
      </w:r>
      <w:r>
        <w:rPr>
          <w:rFonts w:ascii="Times New Roman" w:hAnsi="Times New Roman" w:cs="Times New Roman"/>
          <w:sz w:val="28"/>
          <w:szCs w:val="28"/>
        </w:rPr>
        <w:t xml:space="preserve"> Милі</w:t>
      </w:r>
    </w:p>
    <w:tbl>
      <w:tblPr>
        <w:tblStyle w:val="a9"/>
        <w:tblW w:w="9851" w:type="dxa"/>
        <w:tblInd w:w="704" w:type="dxa"/>
        <w:tblLook w:val="04A0" w:firstRow="1" w:lastRow="0" w:firstColumn="1" w:lastColumn="0" w:noHBand="0" w:noVBand="1"/>
      </w:tblPr>
      <w:tblGrid>
        <w:gridCol w:w="1254"/>
        <w:gridCol w:w="1293"/>
        <w:gridCol w:w="1503"/>
        <w:gridCol w:w="1405"/>
        <w:gridCol w:w="1529"/>
        <w:gridCol w:w="1375"/>
        <w:gridCol w:w="1492"/>
      </w:tblGrid>
      <w:tr w:rsidR="00C97AFD" w:rsidRPr="009C2C0F" w14:paraId="5D472AFD" w14:textId="77777777" w:rsidTr="00C47CB7">
        <w:trPr>
          <w:trHeight w:val="1130"/>
        </w:trPr>
        <w:tc>
          <w:tcPr>
            <w:tcW w:w="1254" w:type="dxa"/>
            <w:vAlign w:val="center"/>
          </w:tcPr>
          <w:p w14:paraId="2A813967" w14:textId="77777777" w:rsidR="00C97AFD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Вихі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ний</w:t>
            </w:r>
          </w:p>
          <w:p w14:paraId="3A83E981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стан</w:t>
            </w:r>
          </w:p>
        </w:tc>
        <w:tc>
          <w:tcPr>
            <w:tcW w:w="1293" w:type="dxa"/>
            <w:vAlign w:val="center"/>
          </w:tcPr>
          <w:p w14:paraId="71A1BF78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д (z1z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14:paraId="653B54FA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манди</w:t>
            </w:r>
          </w:p>
        </w:tc>
        <w:tc>
          <w:tcPr>
            <w:tcW w:w="1405" w:type="dxa"/>
            <w:vAlign w:val="center"/>
          </w:tcPr>
          <w:p w14:paraId="3037FAB9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Вхідний набір</w:t>
            </w:r>
          </w:p>
        </w:tc>
        <w:tc>
          <w:tcPr>
            <w:tcW w:w="1529" w:type="dxa"/>
            <w:vAlign w:val="center"/>
          </w:tcPr>
          <w:p w14:paraId="6E9A675E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Наступний стан</w:t>
            </w:r>
          </w:p>
        </w:tc>
        <w:tc>
          <w:tcPr>
            <w:tcW w:w="1375" w:type="dxa"/>
            <w:vAlign w:val="center"/>
          </w:tcPr>
          <w:p w14:paraId="347C6B06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од (z1z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3</w:t>
            </w: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92" w:type="dxa"/>
            <w:vAlign w:val="center"/>
          </w:tcPr>
          <w:p w14:paraId="242291FC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2C0F">
              <w:rPr>
                <w:rFonts w:ascii="Times New Roman" w:hAnsi="Times New Roman" w:cs="Times New Roman"/>
                <w:sz w:val="28"/>
                <w:szCs w:val="28"/>
              </w:rPr>
              <w:t>Керування Е.П.</w:t>
            </w:r>
          </w:p>
        </w:tc>
      </w:tr>
      <w:tr w:rsidR="00C97AFD" w:rsidRPr="009C2C0F" w14:paraId="3802F766" w14:textId="77777777" w:rsidTr="00C47CB7">
        <w:tc>
          <w:tcPr>
            <w:tcW w:w="1254" w:type="dxa"/>
            <w:vAlign w:val="center"/>
          </w:tcPr>
          <w:p w14:paraId="0E491FD4" w14:textId="1BE431BE" w:rsidR="00C97AFD" w:rsidRPr="009C2C0F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14:paraId="2656BB6B" w14:textId="4060536A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03" w:type="dxa"/>
            <w:vAlign w:val="center"/>
          </w:tcPr>
          <w:p w14:paraId="6860C293" w14:textId="06352903" w:rsidR="00C97AFD" w:rsidRPr="003B4973" w:rsidRDefault="008F0D58" w:rsidP="003B49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1F4905F7" w14:textId="5D34DE48" w:rsidR="003B4973" w:rsidRDefault="002F7CBC" w:rsidP="003B4973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63155EE9" w14:textId="4D5DCD91" w:rsidR="00C97AFD" w:rsidRPr="00913076" w:rsidRDefault="003B4973" w:rsidP="003B4973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2F7C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29" w:type="dxa"/>
            <w:vAlign w:val="center"/>
          </w:tcPr>
          <w:p w14:paraId="41B26A51" w14:textId="24DB9FDA" w:rsidR="00C97AFD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14:paraId="45E704DC" w14:textId="6D31CC1A" w:rsidR="003B4973" w:rsidRPr="00913076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375" w:type="dxa"/>
            <w:vAlign w:val="center"/>
          </w:tcPr>
          <w:p w14:paraId="7CE3DC34" w14:textId="77777777" w:rsidR="00C97AFD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14:paraId="4AB23B32" w14:textId="6DFA1C2C" w:rsidR="003B4973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492" w:type="dxa"/>
            <w:vAlign w:val="center"/>
          </w:tcPr>
          <w:p w14:paraId="1EA0723F" w14:textId="45FA2CAA" w:rsidR="00C97AFD" w:rsidRPr="003B4973" w:rsidRDefault="00C97AFD" w:rsidP="003B4973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3295CDBF" w14:textId="4B7BA21E" w:rsidR="003B4973" w:rsidRPr="003B4973" w:rsidRDefault="003B4973" w:rsidP="003B4973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</w:t>
            </w:r>
          </w:p>
        </w:tc>
      </w:tr>
      <w:tr w:rsidR="00C97AFD" w:rsidRPr="009C2C0F" w14:paraId="7179FAF3" w14:textId="77777777" w:rsidTr="00C47CB7">
        <w:tc>
          <w:tcPr>
            <w:tcW w:w="1254" w:type="dxa"/>
            <w:vAlign w:val="center"/>
          </w:tcPr>
          <w:p w14:paraId="64D9C3D1" w14:textId="07ABBEDC" w:rsidR="00C97AFD" w:rsidRPr="009C2C0F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14:paraId="113A18DF" w14:textId="4A6CF362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03" w:type="dxa"/>
            <w:vAlign w:val="center"/>
          </w:tcPr>
          <w:p w14:paraId="7CD8E4B8" w14:textId="27717BF0" w:rsidR="00C97AFD" w:rsidRPr="00913076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5EE2E18E" w14:textId="35F504FB" w:rsidR="003B4973" w:rsidRDefault="002F7CBC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27CB7283" w14:textId="0BD2452E" w:rsidR="00C97AFD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2F7C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29" w:type="dxa"/>
            <w:vAlign w:val="center"/>
          </w:tcPr>
          <w:p w14:paraId="3CC954C8" w14:textId="22EE323B" w:rsidR="00C97AFD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14:paraId="42F4D53F" w14:textId="3CAA2695" w:rsidR="003B4973" w:rsidRPr="00913076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375" w:type="dxa"/>
            <w:vAlign w:val="center"/>
          </w:tcPr>
          <w:p w14:paraId="52419DD2" w14:textId="77777777" w:rsidR="00C97AFD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</w:t>
            </w:r>
          </w:p>
          <w:p w14:paraId="45A59A91" w14:textId="0E823910" w:rsidR="003B4973" w:rsidRPr="00584EAC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0</w:t>
            </w:r>
          </w:p>
        </w:tc>
        <w:tc>
          <w:tcPr>
            <w:tcW w:w="1492" w:type="dxa"/>
            <w:vAlign w:val="center"/>
          </w:tcPr>
          <w:p w14:paraId="3B8F8AB6" w14:textId="77777777" w:rsidR="003B4973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7D278DDB" w14:textId="4C0AFAF3" w:rsidR="00C97AFD" w:rsidRPr="00F1463C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F146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S3</w:t>
            </w:r>
          </w:p>
        </w:tc>
      </w:tr>
      <w:tr w:rsidR="00C97AFD" w:rsidRPr="009C2C0F" w14:paraId="55358426" w14:textId="77777777" w:rsidTr="00C47CB7">
        <w:tc>
          <w:tcPr>
            <w:tcW w:w="1254" w:type="dxa"/>
            <w:vAlign w:val="center"/>
          </w:tcPr>
          <w:p w14:paraId="6F9D27CC" w14:textId="5475B043" w:rsidR="00C97AFD" w:rsidRPr="009C2C0F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93" w:type="dxa"/>
            <w:vAlign w:val="center"/>
          </w:tcPr>
          <w:p w14:paraId="7B0CB01F" w14:textId="50C1C354" w:rsidR="00C97AFD" w:rsidRPr="009C2C0F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C97AF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503" w:type="dxa"/>
            <w:vAlign w:val="center"/>
          </w:tcPr>
          <w:p w14:paraId="30CD8E92" w14:textId="70F524E2" w:rsidR="00C97AFD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68706A6D" w14:textId="442B79C3" w:rsidR="003B4973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  <w:p w14:paraId="58E353E0" w14:textId="5BCB8FC3" w:rsidR="00C97AFD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529" w:type="dxa"/>
            <w:vAlign w:val="center"/>
          </w:tcPr>
          <w:p w14:paraId="6A50AB38" w14:textId="47112480" w:rsidR="003B4973" w:rsidRPr="008F0D58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8F0D5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2415943D" w14:textId="090F8F19" w:rsidR="00C97AFD" w:rsidRPr="00913076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375" w:type="dxa"/>
            <w:vAlign w:val="center"/>
          </w:tcPr>
          <w:p w14:paraId="7F678E3A" w14:textId="0ABBB11B" w:rsidR="00C97AFD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1E60C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  <w:p w14:paraId="6AE4B629" w14:textId="24025CC8" w:rsidR="003B4973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492" w:type="dxa"/>
            <w:vAlign w:val="center"/>
          </w:tcPr>
          <w:p w14:paraId="7902902A" w14:textId="77777777" w:rsidR="001E60C1" w:rsidRDefault="001E60C1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32D201A" w14:textId="5D8601DE" w:rsidR="003B4973" w:rsidRPr="003B4973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S1,S2</w:t>
            </w:r>
          </w:p>
        </w:tc>
      </w:tr>
      <w:tr w:rsidR="00C97AFD" w:rsidRPr="009C2C0F" w14:paraId="154F8950" w14:textId="77777777" w:rsidTr="00C47CB7">
        <w:tc>
          <w:tcPr>
            <w:tcW w:w="1254" w:type="dxa"/>
            <w:vAlign w:val="center"/>
          </w:tcPr>
          <w:p w14:paraId="011B8591" w14:textId="5C06B535" w:rsidR="00C97AFD" w:rsidRPr="009C2C0F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93" w:type="dxa"/>
            <w:vAlign w:val="center"/>
          </w:tcPr>
          <w:p w14:paraId="17DFC466" w14:textId="2CC6C253" w:rsidR="00C97AFD" w:rsidRPr="00C97AFD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503" w:type="dxa"/>
            <w:vAlign w:val="center"/>
          </w:tcPr>
          <w:p w14:paraId="7E7E43C9" w14:textId="77777777" w:rsidR="00C97AFD" w:rsidRPr="009C2C0F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405" w:type="dxa"/>
            <w:vAlign w:val="center"/>
          </w:tcPr>
          <w:p w14:paraId="6A976674" w14:textId="03B6D551" w:rsidR="003B4973" w:rsidRDefault="002F7CBC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4CFB6D58" w14:textId="71CD8159" w:rsidR="00C97AFD" w:rsidRPr="00913076" w:rsidRDefault="00C97AFD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2F7C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29" w:type="dxa"/>
            <w:vAlign w:val="center"/>
          </w:tcPr>
          <w:p w14:paraId="3E93EBE1" w14:textId="2B423717" w:rsidR="00C97AFD" w:rsidRPr="008F0D58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8F0D5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649E99D1" w14:textId="3A314541" w:rsidR="003B4973" w:rsidRPr="00913076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375" w:type="dxa"/>
            <w:vAlign w:val="center"/>
          </w:tcPr>
          <w:p w14:paraId="3194F316" w14:textId="5322503E" w:rsidR="00C97AFD" w:rsidRDefault="001E60C1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  <w:p w14:paraId="337FC064" w14:textId="197D6B1A" w:rsidR="003B4973" w:rsidRPr="003B4973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492" w:type="dxa"/>
            <w:vAlign w:val="center"/>
          </w:tcPr>
          <w:p w14:paraId="0844D107" w14:textId="77777777" w:rsidR="001E60C1" w:rsidRDefault="001E60C1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47049186" w14:textId="666D4033" w:rsidR="003B4973" w:rsidRPr="00913076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,S2,S3</w:t>
            </w:r>
          </w:p>
        </w:tc>
      </w:tr>
      <w:tr w:rsidR="003B4973" w:rsidRPr="009C2C0F" w14:paraId="34E4F515" w14:textId="77777777" w:rsidTr="00C47CB7">
        <w:tc>
          <w:tcPr>
            <w:tcW w:w="1254" w:type="dxa"/>
            <w:vAlign w:val="center"/>
          </w:tcPr>
          <w:p w14:paraId="024C987A" w14:textId="4B9ED89C" w:rsidR="003B4973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B4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93" w:type="dxa"/>
            <w:vAlign w:val="center"/>
          </w:tcPr>
          <w:p w14:paraId="4F823F42" w14:textId="3BA1D840" w:rsidR="003B4973" w:rsidRDefault="003B4973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503" w:type="dxa"/>
            <w:vAlign w:val="center"/>
          </w:tcPr>
          <w:p w14:paraId="52C1B6FF" w14:textId="598259EE" w:rsidR="003B4973" w:rsidRPr="008F0D58" w:rsidRDefault="008F0D58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05" w:type="dxa"/>
            <w:vAlign w:val="center"/>
          </w:tcPr>
          <w:p w14:paraId="6C963451" w14:textId="30C194D5" w:rsidR="003B4973" w:rsidRPr="008F0D58" w:rsidRDefault="008F0D58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29" w:type="dxa"/>
            <w:vAlign w:val="center"/>
          </w:tcPr>
          <w:p w14:paraId="596205E7" w14:textId="59A4ED11" w:rsidR="003B4973" w:rsidRPr="008F0D58" w:rsidRDefault="00E927C6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8F0D5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75" w:type="dxa"/>
            <w:vAlign w:val="center"/>
          </w:tcPr>
          <w:p w14:paraId="20896023" w14:textId="2362D182" w:rsidR="003B4973" w:rsidRPr="008F0D58" w:rsidRDefault="008F0D58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92" w:type="dxa"/>
            <w:vAlign w:val="center"/>
          </w:tcPr>
          <w:p w14:paraId="5139E3CC" w14:textId="56D43671" w:rsidR="003B4973" w:rsidRDefault="008F0D58" w:rsidP="00C47CB7">
            <w:pPr>
              <w:pStyle w:val="a7"/>
              <w:ind w:left="0"/>
              <w:contextualSpacing w:val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R3</w:t>
            </w:r>
          </w:p>
        </w:tc>
      </w:tr>
    </w:tbl>
    <w:p w14:paraId="44D421BA" w14:textId="77777777" w:rsidR="002F7CBC" w:rsidRDefault="002F7CBC" w:rsidP="003B49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E580EED" w14:textId="72410E72" w:rsidR="003B4973" w:rsidRPr="001C2C61" w:rsidRDefault="00E927C6" w:rsidP="003B49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B4973">
        <w:rPr>
          <w:rFonts w:ascii="Times New Roman" w:hAnsi="Times New Roman" w:cs="Times New Roman"/>
          <w:sz w:val="28"/>
          <w:szCs w:val="28"/>
          <w:lang w:val="en-US"/>
        </w:rPr>
        <w:t>1 =</w:t>
      </w:r>
      <w:r w:rsidR="003B4973" w:rsidRPr="001C2C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2x2 + Z3</w:t>
      </w:r>
      <w:r w:rsidR="00132AE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F7CBC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132AEE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3B4973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1z2</w:t>
      </w:r>
      <w:r w:rsidR="003B4973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3x</w:t>
      </w:r>
      <w:r w:rsidR="00132AEE">
        <w:rPr>
          <w:rFonts w:ascii="Times New Roman" w:hAnsi="Times New Roman" w:cs="Times New Roman"/>
          <w:iCs/>
          <w:sz w:val="28"/>
          <w:szCs w:val="28"/>
          <w:lang w:val="en-US"/>
        </w:rPr>
        <w:t>2 + z1</w:t>
      </w:r>
      <w:r w:rsidR="00132AEE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132AEE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132AEE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132AEE">
        <w:rPr>
          <w:rFonts w:ascii="Times New Roman" w:hAnsi="Times New Roman" w:cs="Times New Roman"/>
          <w:iCs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x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3341604E" w14:textId="440817CD" w:rsidR="003B4973" w:rsidRDefault="00E927C6" w:rsidP="003B4973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B4973">
        <w:rPr>
          <w:rFonts w:ascii="Times New Roman" w:hAnsi="Times New Roman" w:cs="Times New Roman"/>
          <w:sz w:val="28"/>
          <w:szCs w:val="28"/>
          <w:lang w:val="en-US"/>
        </w:rPr>
        <w:t>2 =</w:t>
      </w:r>
      <w:r w:rsidR="00132AE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Z1x1 + </w:t>
      </w:r>
      <w:r w:rsidR="002F7CBC">
        <w:rPr>
          <w:rFonts w:ascii="Times New Roman" w:hAnsi="Times New Roman" w:cs="Times New Roman"/>
          <w:sz w:val="28"/>
          <w:szCs w:val="28"/>
          <w:lang w:val="en-US"/>
        </w:rPr>
        <w:t>Z2x2</w:t>
      </w:r>
      <w:r w:rsidR="002F7CBC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2F7CBC">
        <w:rPr>
          <w:rFonts w:ascii="Times New Roman" w:hAnsi="Times New Roman" w:cs="Times New Roman"/>
          <w:sz w:val="28"/>
          <w:szCs w:val="28"/>
          <w:lang w:val="en-US"/>
        </w:rPr>
        <w:t>Z3x</w:t>
      </w:r>
      <w:r w:rsidR="002F7CBC">
        <w:rPr>
          <w:rFonts w:ascii="Times New Roman" w:hAnsi="Times New Roman" w:cs="Times New Roman"/>
          <w:sz w:val="28"/>
          <w:szCs w:val="28"/>
          <w:lang w:val="en-US"/>
        </w:rPr>
        <w:t xml:space="preserve">1 = 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2z3x1 + 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1z2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3x2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+ 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z1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3x1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6E1871BD" w14:textId="2EB85FD4" w:rsidR="003B4973" w:rsidRDefault="00E927C6" w:rsidP="003B4973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iCs/>
          <w:sz w:val="28"/>
          <w:szCs w:val="28"/>
          <w:lang w:val="en-US"/>
        </w:rPr>
        <w:t>S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3 =</w:t>
      </w:r>
      <w:r w:rsidR="00132AEE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Z0x1 + Z1x1 + Z3x1 = 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3x1 + 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2z3x1 + z1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2F7CBC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2F7CBC">
        <w:rPr>
          <w:rFonts w:ascii="Times New Roman" w:hAnsi="Times New Roman" w:cs="Times New Roman"/>
          <w:iCs/>
          <w:sz w:val="28"/>
          <w:szCs w:val="28"/>
          <w:lang w:val="en-US"/>
        </w:rPr>
        <w:t>3x1</w:t>
      </w:r>
      <w:r w:rsidR="003B4973">
        <w:rPr>
          <w:rFonts w:ascii="Times New Roman" w:hAnsi="Times New Roman" w:cs="Times New Roman"/>
          <w:iCs/>
          <w:sz w:val="28"/>
          <w:szCs w:val="28"/>
          <w:lang w:val="en-US"/>
        </w:rPr>
        <w:t>;</w:t>
      </w:r>
    </w:p>
    <w:p w14:paraId="3AD064F5" w14:textId="071F494B" w:rsidR="003B4973" w:rsidRDefault="003B4973" w:rsidP="003B49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2 = R3 = </w:t>
      </w:r>
      <w:r w:rsidR="00E927C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132AEE"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>
        <w:rPr>
          <w:rFonts w:ascii="Times New Roman" w:hAnsi="Times New Roman" w:cs="Times New Roman"/>
          <w:sz w:val="28"/>
          <w:szCs w:val="28"/>
          <w:lang w:val="en-US"/>
        </w:rPr>
        <w:t>1z2z3;</w:t>
      </w:r>
    </w:p>
    <w:p w14:paraId="1050EEB7" w14:textId="46900A15" w:rsidR="00C97AFD" w:rsidRPr="00BF675F" w:rsidRDefault="003B4973" w:rsidP="00BF67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F675F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="00132AEE" w:rsidRPr="00BF675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E927C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F675F">
        <w:rPr>
          <w:rFonts w:ascii="Times New Roman" w:hAnsi="Times New Roman" w:cs="Times New Roman"/>
          <w:sz w:val="28"/>
          <w:szCs w:val="28"/>
          <w:lang w:val="en-US"/>
        </w:rPr>
        <w:t>0 +</w:t>
      </w:r>
      <w:r w:rsidR="00BF675F" w:rsidRPr="00BF675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927C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F675F">
        <w:rPr>
          <w:rFonts w:ascii="Times New Roman" w:hAnsi="Times New Roman" w:cs="Times New Roman"/>
          <w:sz w:val="28"/>
          <w:szCs w:val="28"/>
          <w:lang w:val="en-US"/>
        </w:rPr>
        <w:t>1 +</w:t>
      </w:r>
      <w:r w:rsidR="00BF675F" w:rsidRPr="00BF675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927C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F675F">
        <w:rPr>
          <w:rFonts w:ascii="Times New Roman" w:hAnsi="Times New Roman" w:cs="Times New Roman"/>
          <w:sz w:val="28"/>
          <w:szCs w:val="28"/>
          <w:lang w:val="en-US"/>
        </w:rPr>
        <w:t>2 +</w:t>
      </w:r>
      <w:r w:rsidR="00BF675F" w:rsidRPr="00BF675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927C6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F675F">
        <w:rPr>
          <w:rFonts w:ascii="Times New Roman" w:hAnsi="Times New Roman" w:cs="Times New Roman"/>
          <w:sz w:val="28"/>
          <w:szCs w:val="28"/>
          <w:lang w:val="en-US"/>
        </w:rPr>
        <w:t xml:space="preserve">3 = 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3 + 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1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2z3 + 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1z2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3 + z1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2</w:t>
      </w:r>
      <w:r w:rsidR="00BF675F" w:rsidRPr="00387E19">
        <w:rPr>
          <w:rFonts w:ascii="Times New Roman" w:hAnsi="Times New Roman" w:cs="Times New Roman"/>
          <w:iCs/>
          <w:sz w:val="28"/>
          <w:szCs w:val="28"/>
          <w:lang w:val="en-US"/>
        </w:rPr>
        <w:t>z̄</w:t>
      </w:r>
      <w:r w:rsidR="00BF675F">
        <w:rPr>
          <w:rFonts w:ascii="Times New Roman" w:hAnsi="Times New Roman" w:cs="Times New Roman"/>
          <w:iCs/>
          <w:sz w:val="28"/>
          <w:szCs w:val="28"/>
          <w:lang w:val="en-US"/>
        </w:rPr>
        <w:t>3.</w:t>
      </w:r>
    </w:p>
    <w:p w14:paraId="69577326" w14:textId="77777777" w:rsidR="00C97AFD" w:rsidRDefault="00C97AFD" w:rsidP="00AF6A41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100C5F2" w14:textId="0CA52277" w:rsidR="000D28C3" w:rsidRPr="00646D50" w:rsidRDefault="00E93D12" w:rsidP="00AF6A41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46D50">
        <w:rPr>
          <w:rFonts w:ascii="Times New Roman" w:hAnsi="Times New Roman" w:cs="Times New Roman"/>
          <w:b/>
          <w:bCs/>
          <w:sz w:val="28"/>
          <w:szCs w:val="28"/>
        </w:rPr>
        <w:t>Висновок:</w:t>
      </w:r>
      <w:r w:rsidRPr="00646D50">
        <w:rPr>
          <w:rFonts w:ascii="Times New Roman" w:hAnsi="Times New Roman" w:cs="Times New Roman"/>
          <w:sz w:val="28"/>
          <w:szCs w:val="28"/>
        </w:rPr>
        <w:t xml:space="preserve"> на цій лабораторній роботі ми </w:t>
      </w:r>
      <w:r w:rsidR="00897AD5" w:rsidRPr="00646D50">
        <w:rPr>
          <w:rFonts w:ascii="Times New Roman" w:hAnsi="Times New Roman" w:cs="Times New Roman"/>
          <w:color w:val="000000"/>
          <w:sz w:val="28"/>
          <w:szCs w:val="28"/>
        </w:rPr>
        <w:t xml:space="preserve">працювали з </w:t>
      </w:r>
      <w:r w:rsidR="00AF6A41" w:rsidRPr="00646D50">
        <w:rPr>
          <w:rFonts w:ascii="Times New Roman" w:hAnsi="Times New Roman" w:cs="Times New Roman"/>
          <w:color w:val="000000"/>
          <w:sz w:val="28"/>
          <w:szCs w:val="28"/>
        </w:rPr>
        <w:t>дискретно</w:t>
      </w:r>
      <w:r w:rsidR="00897AD5" w:rsidRPr="00646D50">
        <w:rPr>
          <w:rFonts w:ascii="Times New Roman" w:hAnsi="Times New Roman" w:cs="Times New Roman"/>
          <w:color w:val="000000"/>
          <w:sz w:val="28"/>
          <w:szCs w:val="28"/>
        </w:rPr>
        <w:t xml:space="preserve">-детермінованими моделями, зокрема з </w:t>
      </w:r>
      <w:r w:rsidR="002F7CBC">
        <w:rPr>
          <w:rFonts w:ascii="Times New Roman" w:hAnsi="Times New Roman" w:cs="Times New Roman"/>
          <w:color w:val="000000"/>
          <w:sz w:val="28"/>
          <w:szCs w:val="28"/>
        </w:rPr>
        <w:t>автоматами Мура та Мілі.</w:t>
      </w:r>
      <w:r w:rsidR="00897AD5" w:rsidRPr="00646D50">
        <w:rPr>
          <w:rFonts w:ascii="Times New Roman" w:hAnsi="Times New Roman" w:cs="Times New Roman"/>
          <w:color w:val="000000"/>
          <w:sz w:val="28"/>
          <w:szCs w:val="28"/>
        </w:rPr>
        <w:t xml:space="preserve"> Ми </w:t>
      </w:r>
      <w:r w:rsidR="00897AD5" w:rsidRPr="00646D50">
        <w:rPr>
          <w:rFonts w:ascii="Times New Roman" w:hAnsi="Times New Roman" w:cs="Times New Roman"/>
          <w:sz w:val="28"/>
          <w:szCs w:val="28"/>
        </w:rPr>
        <w:t xml:space="preserve">ознайомитися з прикладами </w:t>
      </w:r>
      <w:r w:rsidR="00AF6A41" w:rsidRPr="00646D50">
        <w:rPr>
          <w:rFonts w:ascii="Times New Roman" w:hAnsi="Times New Roman" w:cs="Times New Roman"/>
          <w:color w:val="000000"/>
          <w:sz w:val="28"/>
          <w:szCs w:val="28"/>
        </w:rPr>
        <w:t>дискретно</w:t>
      </w:r>
      <w:r w:rsidR="00897AD5" w:rsidRPr="00646D50">
        <w:rPr>
          <w:rFonts w:ascii="Times New Roman" w:hAnsi="Times New Roman" w:cs="Times New Roman"/>
          <w:sz w:val="28"/>
          <w:szCs w:val="28"/>
        </w:rPr>
        <w:t>-детермінованих моделей і методами їх побудови та дослідження</w:t>
      </w:r>
      <w:r w:rsidR="00D368AF">
        <w:rPr>
          <w:rFonts w:ascii="Times New Roman" w:hAnsi="Times New Roman" w:cs="Times New Roman"/>
          <w:sz w:val="28"/>
          <w:szCs w:val="28"/>
        </w:rPr>
        <w:t xml:space="preserve"> та</w:t>
      </w:r>
      <w:r w:rsidR="00897AD5" w:rsidRPr="00646D50">
        <w:rPr>
          <w:rFonts w:ascii="Times New Roman" w:hAnsi="Times New Roman" w:cs="Times New Roman"/>
          <w:sz w:val="28"/>
          <w:szCs w:val="28"/>
        </w:rPr>
        <w:t xml:space="preserve"> створили</w:t>
      </w:r>
      <w:r w:rsidR="002F7CBC">
        <w:rPr>
          <w:rFonts w:ascii="Times New Roman" w:hAnsi="Times New Roman" w:cs="Times New Roman"/>
          <w:sz w:val="28"/>
          <w:szCs w:val="28"/>
        </w:rPr>
        <w:t xml:space="preserve"> </w:t>
      </w:r>
      <w:r w:rsidR="00D368AF">
        <w:rPr>
          <w:rFonts w:ascii="Times New Roman" w:hAnsi="Times New Roman" w:cs="Times New Roman"/>
          <w:sz w:val="28"/>
          <w:szCs w:val="28"/>
        </w:rPr>
        <w:t>дві системи за індивідуальним варіантом</w:t>
      </w:r>
      <w:r w:rsidR="004001D5" w:rsidRPr="00646D50">
        <w:rPr>
          <w:rFonts w:ascii="Times New Roman" w:hAnsi="Times New Roman" w:cs="Times New Roman"/>
          <w:sz w:val="28"/>
          <w:szCs w:val="28"/>
        </w:rPr>
        <w:t>.</w:t>
      </w:r>
      <w:r w:rsidR="00D368AF">
        <w:rPr>
          <w:rFonts w:ascii="Times New Roman" w:hAnsi="Times New Roman" w:cs="Times New Roman"/>
          <w:sz w:val="28"/>
          <w:szCs w:val="28"/>
        </w:rPr>
        <w:t xml:space="preserve"> Моя перша система не передбачала розгалужень на підпроцеси та повторне викликання одного й того ж стану, на відміну від другої системи. Тому для першої був обраний автомат Мура, створені команди, сигнали та був розроблений граф станів, завдяки якому була побудована структурна таблиця і </w:t>
      </w:r>
      <w:r w:rsidR="00D368AF" w:rsidRPr="00D368AF">
        <w:rPr>
          <w:rFonts w:ascii="Times New Roman" w:hAnsi="Times New Roman" w:cs="Times New Roman"/>
          <w:sz w:val="28"/>
          <w:szCs w:val="28"/>
        </w:rPr>
        <w:t>сформулюва</w:t>
      </w:r>
      <w:r w:rsidR="00D368AF">
        <w:rPr>
          <w:rFonts w:ascii="Times New Roman" w:hAnsi="Times New Roman" w:cs="Times New Roman"/>
          <w:sz w:val="28"/>
          <w:szCs w:val="28"/>
        </w:rPr>
        <w:t>ні</w:t>
      </w:r>
      <w:r w:rsidR="00D368AF" w:rsidRPr="00D368AF">
        <w:rPr>
          <w:rFonts w:ascii="Times New Roman" w:hAnsi="Times New Roman" w:cs="Times New Roman"/>
          <w:sz w:val="28"/>
          <w:szCs w:val="28"/>
        </w:rPr>
        <w:t xml:space="preserve"> функції переходів і виходів автомата</w:t>
      </w:r>
      <w:r w:rsidR="00D368AF">
        <w:rPr>
          <w:rFonts w:ascii="Times New Roman" w:hAnsi="Times New Roman" w:cs="Times New Roman"/>
          <w:sz w:val="28"/>
          <w:szCs w:val="28"/>
        </w:rPr>
        <w:t>.</w:t>
      </w:r>
    </w:p>
    <w:p w14:paraId="4934B83B" w14:textId="77777777" w:rsidR="002F7CBC" w:rsidRDefault="002F7CBC" w:rsidP="00AF6A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40A8E14" w14:textId="191EAF38" w:rsidR="00606591" w:rsidRPr="00646D50" w:rsidRDefault="002572FC" w:rsidP="00AF6A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sz w:val="28"/>
          <w:szCs w:val="28"/>
        </w:rPr>
        <w:t>Контрольні питання</w:t>
      </w:r>
      <w:r w:rsidR="00CE7B85" w:rsidRPr="00646D50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1480179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Дискретно-детермінована модель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це математична модель, у якій усі аргументи та функції можуть набувати лише дискретних значень із наперед визначеної множини.</w:t>
      </w:r>
    </w:p>
    <w:p w14:paraId="526D5AAB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Системи для дискретно-детермінованих моделей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це системи, що працюють у дискретні моменти часу й мають скінченну множину станів. Наприклад, цифрові автомати, комп'ютерні алгоритми, логічні контролери.</w:t>
      </w:r>
    </w:p>
    <w:p w14:paraId="483C388C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Приклади безперервно-детермінованих моделей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: моделі електричних схем, динамічних систем, теплових процесів, механічних коливань.</w:t>
      </w:r>
    </w:p>
    <w:p w14:paraId="49523850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Принципи побудови безперервно-детермінованих моделей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72472CA7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Формулювання диференціальних або інтегральних рівнянь.</w:t>
      </w:r>
    </w:p>
    <w:p w14:paraId="2F88E979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изначення вхідних і вихідних змінних.</w:t>
      </w:r>
    </w:p>
    <w:p w14:paraId="32718287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рахування початкових умов.</w:t>
      </w:r>
    </w:p>
    <w:p w14:paraId="47A93807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икористання математичних методів для аналізу.</w:t>
      </w:r>
    </w:p>
    <w:p w14:paraId="41D74D38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Сигнали і функції, що характеризують автомат із пам'яттю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7BBA2DAA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хідні сигнали (X).</w:t>
      </w:r>
    </w:p>
    <w:p w14:paraId="3076C82C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ихідні сигнали (Y).</w:t>
      </w:r>
    </w:p>
    <w:p w14:paraId="57EA0BBC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нутрішні стани (S).</w:t>
      </w:r>
    </w:p>
    <w:p w14:paraId="48D11DA3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Функція переходів (D).</w:t>
      </w:r>
    </w:p>
    <w:p w14:paraId="196AD71A" w14:textId="77777777" w:rsidR="00983B29" w:rsidRPr="00646D50" w:rsidRDefault="00983B29" w:rsidP="00983B29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Функція виходів (F).</w:t>
      </w:r>
    </w:p>
    <w:p w14:paraId="32CAAE9A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Різниця між автоматами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4991F97" w14:textId="77777777" w:rsidR="00983B29" w:rsidRPr="00646D50" w:rsidRDefault="00983B29" w:rsidP="00F523E2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Мура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вихід залежить тільки від стану.</w:t>
      </w:r>
    </w:p>
    <w:p w14:paraId="215DAEF0" w14:textId="77777777" w:rsidR="00983B29" w:rsidRPr="00646D50" w:rsidRDefault="00983B29" w:rsidP="00F523E2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Мілі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вихід залежить від стану та вхідного сигналу.</w:t>
      </w:r>
    </w:p>
    <w:p w14:paraId="220CE0D1" w14:textId="77777777" w:rsidR="00983B29" w:rsidRPr="00646D50" w:rsidRDefault="00983B29" w:rsidP="00F523E2">
      <w:pPr>
        <w:numPr>
          <w:ilvl w:val="1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Змішані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частина виходів працює за принципом Мура, інша – за принципом Мілі.</w:t>
      </w:r>
    </w:p>
    <w:p w14:paraId="63196B2B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Фізична реалізація пам'яті автомата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за допомогою тригерів, регістрів, пам’яті (RAM, ROM) або інших запам'ятовуючих пристроїв.</w:t>
      </w:r>
    </w:p>
    <w:p w14:paraId="61314821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Роль словесного опису об'єкта керування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визначає логіку роботи, умови переходів між станами, залежності вхідних і вихідних сигналів.</w:t>
      </w:r>
    </w:p>
    <w:p w14:paraId="3AA90F54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Формалізація словесного опису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це представлення роботи у вигляді таблиць переходів і виходів, графів, булевих функцій.</w:t>
      </w:r>
    </w:p>
    <w:p w14:paraId="02BDCE3B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Граф автомата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відображає стани (вершини) і переходи між ними (дуги), а також вихідні сигнали.</w:t>
      </w:r>
    </w:p>
    <w:p w14:paraId="469D5033" w14:textId="77777777" w:rsidR="00983B29" w:rsidRPr="00646D50" w:rsidRDefault="00983B29" w:rsidP="00983B29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Дані в структурній таблиці автомата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C1A9929" w14:textId="77777777" w:rsidR="00983B29" w:rsidRPr="00646D50" w:rsidRDefault="00983B29" w:rsidP="00F523E2">
      <w:pPr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хідні сигнали.</w:t>
      </w:r>
    </w:p>
    <w:p w14:paraId="43728233" w14:textId="77777777" w:rsidR="00983B29" w:rsidRPr="00646D50" w:rsidRDefault="00983B29" w:rsidP="00F523E2">
      <w:pPr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lastRenderedPageBreak/>
        <w:t>Поточні стани.</w:t>
      </w:r>
    </w:p>
    <w:p w14:paraId="1AF9C33C" w14:textId="77777777" w:rsidR="00983B29" w:rsidRPr="00646D50" w:rsidRDefault="00983B29" w:rsidP="00F523E2">
      <w:pPr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Наступні стани.</w:t>
      </w:r>
    </w:p>
    <w:p w14:paraId="7AC38D11" w14:textId="77777777" w:rsidR="00983B29" w:rsidRPr="00646D50" w:rsidRDefault="00983B29" w:rsidP="00F523E2">
      <w:pPr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sz w:val="28"/>
          <w:szCs w:val="28"/>
        </w:rPr>
        <w:t>Вихідні сигнали.</w:t>
      </w:r>
    </w:p>
    <w:p w14:paraId="5D5713FF" w14:textId="76063BB6" w:rsidR="00AF6A41" w:rsidRPr="00646D50" w:rsidRDefault="00983B29" w:rsidP="00F523E2">
      <w:pPr>
        <w:pStyle w:val="a7"/>
        <w:numPr>
          <w:ilvl w:val="0"/>
          <w:numId w:val="20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6D50">
        <w:rPr>
          <w:rFonts w:ascii="Times New Roman" w:eastAsia="Times New Roman" w:hAnsi="Times New Roman" w:cs="Times New Roman"/>
          <w:b/>
          <w:bCs/>
          <w:sz w:val="28"/>
          <w:szCs w:val="28"/>
        </w:rPr>
        <w:t>Визначення необхідної кількості елементів пам’яті</w:t>
      </w:r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– залежить від кількості станів автомата: якщо станів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>N</m:t>
        </m:r>
      </m:oMath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, то потрібно щонайменше </w:t>
      </w:r>
      <m:oMath>
        <m:func>
          <m:func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N</m:t>
            </m:r>
          </m:e>
        </m:func>
      </m:oMath>
      <w:r w:rsidRPr="00646D50">
        <w:rPr>
          <w:rFonts w:ascii="Times New Roman" w:eastAsia="Times New Roman" w:hAnsi="Times New Roman" w:cs="Times New Roman"/>
          <w:sz w:val="28"/>
          <w:szCs w:val="28"/>
        </w:rPr>
        <w:t xml:space="preserve"> тригерів.</w:t>
      </w:r>
    </w:p>
    <w:sectPr w:rsidR="00AF6A41" w:rsidRPr="00646D50">
      <w:pgSz w:w="11906" w:h="16838"/>
      <w:pgMar w:top="851" w:right="850" w:bottom="1134" w:left="993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479D8"/>
    <w:multiLevelType w:val="multilevel"/>
    <w:tmpl w:val="EA92932A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" w15:restartNumberingAfterBreak="0">
    <w:nsid w:val="059300B5"/>
    <w:multiLevelType w:val="hybridMultilevel"/>
    <w:tmpl w:val="7D8011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D5383E"/>
    <w:multiLevelType w:val="multilevel"/>
    <w:tmpl w:val="210AD4FC"/>
    <w:lvl w:ilvl="0">
      <w:start w:val="1"/>
      <w:numFmt w:val="bullet"/>
      <w:suff w:val="space"/>
      <w:lvlText w:val=""/>
      <w:lvlJc w:val="left"/>
      <w:pPr>
        <w:ind w:left="709" w:hanging="349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C150F8"/>
    <w:multiLevelType w:val="hybridMultilevel"/>
    <w:tmpl w:val="E416CFF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40A6AFB"/>
    <w:multiLevelType w:val="hybridMultilevel"/>
    <w:tmpl w:val="B53E9F66"/>
    <w:lvl w:ilvl="0" w:tplc="C6BA8AFA">
      <w:numFmt w:val="bullet"/>
      <w:suff w:val="space"/>
      <w:lvlText w:val=""/>
      <w:lvlJc w:val="left"/>
      <w:pPr>
        <w:ind w:left="249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5" w15:restartNumberingAfterBreak="0">
    <w:nsid w:val="24E7783F"/>
    <w:multiLevelType w:val="hybridMultilevel"/>
    <w:tmpl w:val="DE7AB2DE"/>
    <w:lvl w:ilvl="0" w:tplc="C6BA8AFA">
      <w:numFmt w:val="bullet"/>
      <w:suff w:val="space"/>
      <w:lvlText w:val=""/>
      <w:lvlJc w:val="left"/>
      <w:pPr>
        <w:ind w:left="1429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8A9244F"/>
    <w:multiLevelType w:val="hybridMultilevel"/>
    <w:tmpl w:val="3B5A482E"/>
    <w:lvl w:ilvl="0" w:tplc="C6BA8AFA">
      <w:numFmt w:val="bullet"/>
      <w:suff w:val="space"/>
      <w:lvlText w:val=""/>
      <w:lvlJc w:val="left"/>
      <w:pPr>
        <w:ind w:left="249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7" w15:restartNumberingAfterBreak="0">
    <w:nsid w:val="29EA2457"/>
    <w:multiLevelType w:val="hybridMultilevel"/>
    <w:tmpl w:val="A316FA8E"/>
    <w:lvl w:ilvl="0" w:tplc="1B9C8A64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B7C694E"/>
    <w:multiLevelType w:val="multilevel"/>
    <w:tmpl w:val="2D5220DE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AB154A2"/>
    <w:multiLevelType w:val="hybridMultilevel"/>
    <w:tmpl w:val="A9524326"/>
    <w:lvl w:ilvl="0" w:tplc="1F3EE18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0134C6A"/>
    <w:multiLevelType w:val="multilevel"/>
    <w:tmpl w:val="671AE7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7E5565A"/>
    <w:multiLevelType w:val="hybridMultilevel"/>
    <w:tmpl w:val="8DC8D536"/>
    <w:lvl w:ilvl="0" w:tplc="94C4AB2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67E7594"/>
    <w:multiLevelType w:val="hybridMultilevel"/>
    <w:tmpl w:val="FB44FA5E"/>
    <w:lvl w:ilvl="0" w:tplc="0706B8A4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A8C092E"/>
    <w:multiLevelType w:val="hybridMultilevel"/>
    <w:tmpl w:val="AF0834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F7E253C"/>
    <w:multiLevelType w:val="multilevel"/>
    <w:tmpl w:val="272C3D90"/>
    <w:lvl w:ilvl="0">
      <w:start w:val="1"/>
      <w:numFmt w:val="bullet"/>
      <w:suff w:val="space"/>
      <w:lvlText w:val=""/>
      <w:lvlJc w:val="left"/>
      <w:pPr>
        <w:ind w:left="922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9948"/>
        </w:tabs>
        <w:ind w:left="9948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0668"/>
        </w:tabs>
        <w:ind w:left="10668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11388"/>
        </w:tabs>
        <w:ind w:left="11388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12108"/>
        </w:tabs>
        <w:ind w:left="12108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12828"/>
        </w:tabs>
        <w:ind w:left="12828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13548"/>
        </w:tabs>
        <w:ind w:left="13548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14268"/>
        </w:tabs>
        <w:ind w:left="14268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14988"/>
        </w:tabs>
        <w:ind w:left="14988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0A42CDD"/>
    <w:multiLevelType w:val="hybridMultilevel"/>
    <w:tmpl w:val="8D2EA120"/>
    <w:lvl w:ilvl="0" w:tplc="C6BA8AFA">
      <w:numFmt w:val="bullet"/>
      <w:suff w:val="space"/>
      <w:lvlText w:val=""/>
      <w:lvlJc w:val="left"/>
      <w:pPr>
        <w:ind w:left="249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6" w15:restartNumberingAfterBreak="0">
    <w:nsid w:val="617D52E3"/>
    <w:multiLevelType w:val="hybridMultilevel"/>
    <w:tmpl w:val="379CADB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6EC3062C"/>
    <w:multiLevelType w:val="hybridMultilevel"/>
    <w:tmpl w:val="B46C4852"/>
    <w:lvl w:ilvl="0" w:tplc="A1D04E6A">
      <w:start w:val="1"/>
      <w:numFmt w:val="decimal"/>
      <w:suff w:val="space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  <w:szCs w:val="4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74D553B2"/>
    <w:multiLevelType w:val="hybridMultilevel"/>
    <w:tmpl w:val="C0589800"/>
    <w:lvl w:ilvl="0" w:tplc="46BE6428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FD45A6"/>
    <w:multiLevelType w:val="hybridMultilevel"/>
    <w:tmpl w:val="1FEC19D8"/>
    <w:lvl w:ilvl="0" w:tplc="C44C1C54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774C6D72"/>
    <w:multiLevelType w:val="hybridMultilevel"/>
    <w:tmpl w:val="F364E69C"/>
    <w:lvl w:ilvl="0" w:tplc="C6BA8AFA">
      <w:numFmt w:val="bullet"/>
      <w:suff w:val="space"/>
      <w:lvlText w:val=""/>
      <w:lvlJc w:val="left"/>
      <w:pPr>
        <w:ind w:left="249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1" w15:restartNumberingAfterBreak="0">
    <w:nsid w:val="790C02D3"/>
    <w:multiLevelType w:val="hybridMultilevel"/>
    <w:tmpl w:val="255C861E"/>
    <w:lvl w:ilvl="0" w:tplc="C6BA8AFA">
      <w:numFmt w:val="bullet"/>
      <w:suff w:val="space"/>
      <w:lvlText w:val=""/>
      <w:lvlJc w:val="left"/>
      <w:pPr>
        <w:ind w:left="2138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A1002D8"/>
    <w:multiLevelType w:val="multilevel"/>
    <w:tmpl w:val="5E72AA6A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7"/>
  </w:num>
  <w:num w:numId="3">
    <w:abstractNumId w:val="14"/>
  </w:num>
  <w:num w:numId="4">
    <w:abstractNumId w:val="1"/>
  </w:num>
  <w:num w:numId="5">
    <w:abstractNumId w:val="11"/>
  </w:num>
  <w:num w:numId="6">
    <w:abstractNumId w:val="10"/>
  </w:num>
  <w:num w:numId="7">
    <w:abstractNumId w:val="13"/>
  </w:num>
  <w:num w:numId="8">
    <w:abstractNumId w:val="19"/>
  </w:num>
  <w:num w:numId="9">
    <w:abstractNumId w:val="2"/>
  </w:num>
  <w:num w:numId="10">
    <w:abstractNumId w:val="3"/>
  </w:num>
  <w:num w:numId="11">
    <w:abstractNumId w:val="9"/>
  </w:num>
  <w:num w:numId="12">
    <w:abstractNumId w:val="16"/>
  </w:num>
  <w:num w:numId="13">
    <w:abstractNumId w:val="5"/>
  </w:num>
  <w:num w:numId="14">
    <w:abstractNumId w:val="20"/>
  </w:num>
  <w:num w:numId="15">
    <w:abstractNumId w:val="21"/>
  </w:num>
  <w:num w:numId="16">
    <w:abstractNumId w:val="6"/>
  </w:num>
  <w:num w:numId="17">
    <w:abstractNumId w:val="4"/>
  </w:num>
  <w:num w:numId="18">
    <w:abstractNumId w:val="15"/>
  </w:num>
  <w:num w:numId="19">
    <w:abstractNumId w:val="17"/>
  </w:num>
  <w:num w:numId="20">
    <w:abstractNumId w:val="0"/>
  </w:num>
  <w:num w:numId="21">
    <w:abstractNumId w:val="22"/>
  </w:num>
  <w:num w:numId="22">
    <w:abstractNumId w:val="8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0FD5"/>
    <w:rsid w:val="00041205"/>
    <w:rsid w:val="00095F83"/>
    <w:rsid w:val="000B2153"/>
    <w:rsid w:val="000D28C3"/>
    <w:rsid w:val="000D3CC2"/>
    <w:rsid w:val="001024A2"/>
    <w:rsid w:val="001049E6"/>
    <w:rsid w:val="00132AEE"/>
    <w:rsid w:val="001B487E"/>
    <w:rsid w:val="001C2C61"/>
    <w:rsid w:val="001E60C1"/>
    <w:rsid w:val="00240FD5"/>
    <w:rsid w:val="002572FC"/>
    <w:rsid w:val="00282333"/>
    <w:rsid w:val="00291319"/>
    <w:rsid w:val="002F7CBC"/>
    <w:rsid w:val="00363DFE"/>
    <w:rsid w:val="00387E19"/>
    <w:rsid w:val="003950A6"/>
    <w:rsid w:val="003A0CAC"/>
    <w:rsid w:val="003B4973"/>
    <w:rsid w:val="003C50E1"/>
    <w:rsid w:val="004001D5"/>
    <w:rsid w:val="00436AE1"/>
    <w:rsid w:val="00455501"/>
    <w:rsid w:val="0050309E"/>
    <w:rsid w:val="005363E1"/>
    <w:rsid w:val="00584EAC"/>
    <w:rsid w:val="0060600D"/>
    <w:rsid w:val="00606591"/>
    <w:rsid w:val="00621CC6"/>
    <w:rsid w:val="00646D50"/>
    <w:rsid w:val="00663A32"/>
    <w:rsid w:val="0069465E"/>
    <w:rsid w:val="006A3CEA"/>
    <w:rsid w:val="007632AF"/>
    <w:rsid w:val="00782ABA"/>
    <w:rsid w:val="007E53A3"/>
    <w:rsid w:val="00812F1E"/>
    <w:rsid w:val="00897AD5"/>
    <w:rsid w:val="008C0F5F"/>
    <w:rsid w:val="008F0D58"/>
    <w:rsid w:val="00913076"/>
    <w:rsid w:val="009213CA"/>
    <w:rsid w:val="0095750E"/>
    <w:rsid w:val="0096652B"/>
    <w:rsid w:val="00972902"/>
    <w:rsid w:val="00983B29"/>
    <w:rsid w:val="009C2C0F"/>
    <w:rsid w:val="00AF6A41"/>
    <w:rsid w:val="00B31B87"/>
    <w:rsid w:val="00BC06B2"/>
    <w:rsid w:val="00BF675F"/>
    <w:rsid w:val="00C97AFD"/>
    <w:rsid w:val="00CE7B85"/>
    <w:rsid w:val="00D368AF"/>
    <w:rsid w:val="00D56727"/>
    <w:rsid w:val="00D666D7"/>
    <w:rsid w:val="00D743EF"/>
    <w:rsid w:val="00D90CBA"/>
    <w:rsid w:val="00DB3375"/>
    <w:rsid w:val="00DF2E0E"/>
    <w:rsid w:val="00E63F67"/>
    <w:rsid w:val="00E927C6"/>
    <w:rsid w:val="00E93D12"/>
    <w:rsid w:val="00F1463C"/>
    <w:rsid w:val="00F1754F"/>
    <w:rsid w:val="00F30CD1"/>
    <w:rsid w:val="00F523E2"/>
    <w:rsid w:val="00F87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342060"/>
  <w15:docId w15:val="{29D441AB-7C49-4D2E-83EC-C778A57FD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uk-UA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Normal (Web)"/>
    <w:basedOn w:val="a"/>
    <w:uiPriority w:val="99"/>
    <w:unhideWhenUsed/>
    <w:rsid w:val="004A76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CB51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CB5104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F43329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DD3793"/>
    <w:rPr>
      <w:rFonts w:ascii="Courier New" w:eastAsia="Times New Roman" w:hAnsi="Courier New" w:cs="Courier New"/>
      <w:sz w:val="20"/>
      <w:szCs w:val="20"/>
    </w:rPr>
  </w:style>
  <w:style w:type="character" w:styleId="a8">
    <w:name w:val="Hyperlink"/>
    <w:basedOn w:val="a0"/>
    <w:uiPriority w:val="99"/>
    <w:unhideWhenUsed/>
    <w:rsid w:val="00DD3793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122189"/>
  </w:style>
  <w:style w:type="table" w:styleId="a9">
    <w:name w:val="Table Grid"/>
    <w:basedOn w:val="a1"/>
    <w:uiPriority w:val="59"/>
    <w:rsid w:val="001221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4034E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ab">
    <w:name w:val="Верхній колонтитул Знак"/>
    <w:basedOn w:val="a0"/>
    <w:link w:val="aa"/>
    <w:uiPriority w:val="99"/>
    <w:rsid w:val="004034EB"/>
  </w:style>
  <w:style w:type="paragraph" w:styleId="ac">
    <w:name w:val="footer"/>
    <w:basedOn w:val="a"/>
    <w:link w:val="ad"/>
    <w:uiPriority w:val="99"/>
    <w:unhideWhenUsed/>
    <w:rsid w:val="004034E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ad">
    <w:name w:val="Нижній колонтитул Знак"/>
    <w:basedOn w:val="a0"/>
    <w:link w:val="ac"/>
    <w:uiPriority w:val="99"/>
    <w:rsid w:val="004034EB"/>
  </w:style>
  <w:style w:type="paragraph" w:styleId="ae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10">
    <w:name w:val="Обычный1"/>
    <w:basedOn w:val="a0"/>
    <w:rsid w:val="00B31B87"/>
  </w:style>
  <w:style w:type="character" w:customStyle="1" w:styleId="italic">
    <w:name w:val="italic"/>
    <w:basedOn w:val="a0"/>
    <w:rsid w:val="00B31B87"/>
  </w:style>
  <w:style w:type="character" w:customStyle="1" w:styleId="20">
    <w:name w:val="Обычный2"/>
    <w:basedOn w:val="a0"/>
    <w:rsid w:val="001049E6"/>
  </w:style>
  <w:style w:type="character" w:styleId="af">
    <w:name w:val="Strong"/>
    <w:basedOn w:val="a0"/>
    <w:uiPriority w:val="22"/>
    <w:qFormat/>
    <w:rsid w:val="00606591"/>
    <w:rPr>
      <w:b/>
      <w:bCs/>
    </w:rPr>
  </w:style>
  <w:style w:type="character" w:styleId="af0">
    <w:name w:val="Placeholder Text"/>
    <w:basedOn w:val="a0"/>
    <w:uiPriority w:val="99"/>
    <w:semiHidden/>
    <w:rsid w:val="00983B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8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286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5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52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748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03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6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1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93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75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9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3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8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99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83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73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17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2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5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7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7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646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44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4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1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1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47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01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1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002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95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5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839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0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1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02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44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3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0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7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34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04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1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96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3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73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92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28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92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62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8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38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4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2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0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40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797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07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139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89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72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93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56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0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85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76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76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28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37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8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667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94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1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02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37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43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73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63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37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26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03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6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98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0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7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41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8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2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182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8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39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88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77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734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6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95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9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40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1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9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7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3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8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00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36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11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0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1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10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47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7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03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84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4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66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96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8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9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71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6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18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13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0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07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58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17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75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16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499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3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60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1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1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8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91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591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5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6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34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77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4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02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2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1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14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6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63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3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52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5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68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53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263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35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64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5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148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364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24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94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9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40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04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21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56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64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60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21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28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6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15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6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69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60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6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8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63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39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28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34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6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29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51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06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8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4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15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63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2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71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9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7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21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718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06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1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1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7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1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7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9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1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2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9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24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4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3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57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87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1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42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34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93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1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7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4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68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057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0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28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58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23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91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8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1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64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7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3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27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48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54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24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93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617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32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07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38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152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86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94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38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503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0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9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80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84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79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96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34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41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59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12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96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0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42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6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02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2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36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04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43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61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8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71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72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36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7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6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1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0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36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91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55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54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3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2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6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4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43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07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84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9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04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8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37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0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06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1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20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71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70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1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7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93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964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3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12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24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9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36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14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49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15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3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97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26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58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3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78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5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30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9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33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53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08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1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04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69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224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5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3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08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12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67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27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39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3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495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82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44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142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2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0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78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19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0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5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62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05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3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82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82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0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05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0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49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62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14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4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07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8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1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3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8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5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8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6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9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7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136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9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5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8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02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24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4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0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0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54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37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2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83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3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50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62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82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6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5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65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069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77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9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54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91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33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32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5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59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34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34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2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9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79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57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16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32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58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75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50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46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36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70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07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60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45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25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14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12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0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8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41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71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6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75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8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0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76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1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1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37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33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34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1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807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8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4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74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47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72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96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2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5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389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93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6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0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641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28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341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83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4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0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67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044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88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3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14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33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55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84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1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22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0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69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36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04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42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957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2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36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85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4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858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1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72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944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63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85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3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31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27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4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3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86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4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39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8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5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971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4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18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80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64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8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70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1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0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74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812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83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OBD04ZcP4q36DBiutpldA389sWA==">CgMxLjA4AHIhMTR6WjIyYy1xdEtFZ0hZaE1qRzBJV2I4aFpzTGRrTkRr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4</TotalTime>
  <Pages>7</Pages>
  <Words>895</Words>
  <Characters>5108</Characters>
  <Application>Microsoft Office Word</Application>
  <DocSecurity>0</DocSecurity>
  <Lines>42</Lines>
  <Paragraphs>11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lynko</dc:creator>
  <cp:lastModifiedBy>Ігор Полинько</cp:lastModifiedBy>
  <cp:revision>30</cp:revision>
  <dcterms:created xsi:type="dcterms:W3CDTF">2025-03-24T08:17:00Z</dcterms:created>
  <dcterms:modified xsi:type="dcterms:W3CDTF">2025-04-10T18:21:00Z</dcterms:modified>
</cp:coreProperties>
</file>